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423A" w:rsidRPr="00403183" w:rsidRDefault="006C5FB1" w:rsidP="00C52B4C">
      <w:pPr>
        <w:rPr>
          <w:rFonts w:ascii="Courier New" w:hAnsi="Courier New" w:cs="Courier New"/>
          <w:szCs w:val="21"/>
        </w:rPr>
      </w:pPr>
      <w:hyperlink r:id="rId7" w:history="1">
        <w:r w:rsidR="006C423A" w:rsidRPr="00403183">
          <w:rPr>
            <w:rStyle w:val="a5"/>
            <w:rFonts w:ascii="Courier New" w:hAnsi="Courier New" w:cs="Courier New"/>
            <w:szCs w:val="21"/>
          </w:rPr>
          <w:t>http://blog.csdn.net/zr339361504/article/details/52432163</w:t>
        </w:r>
      </w:hyperlink>
    </w:p>
    <w:p w:rsidR="00C52B4C" w:rsidRPr="00403183" w:rsidRDefault="006C5FB1" w:rsidP="00C52B4C">
      <w:pPr>
        <w:rPr>
          <w:rFonts w:ascii="Courier New" w:hAnsi="Courier New" w:cs="Courier New"/>
          <w:szCs w:val="21"/>
        </w:rPr>
      </w:pPr>
      <w:hyperlink r:id="rId8" w:history="1">
        <w:r w:rsidR="00C52B4C" w:rsidRPr="00403183">
          <w:rPr>
            <w:rStyle w:val="a5"/>
            <w:rFonts w:ascii="Courier New" w:hAnsi="Courier New" w:cs="Courier New"/>
            <w:szCs w:val="21"/>
          </w:rPr>
          <w:t>http://www.2cto.com/kf/201504/390645.html</w:t>
        </w:r>
      </w:hyperlink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中的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函数</w:t>
      </w:r>
      <w:hyperlink r:id="rId9" w:history="1">
        <w:r w:rsidR="00D02713" w:rsidRPr="00403183">
          <w:rPr>
            <w:rStyle w:val="a5"/>
            <w:rFonts w:ascii="Courier New" w:hAnsi="Courier New" w:cs="Courier New"/>
            <w:szCs w:val="21"/>
          </w:rPr>
          <w:t>http://blog.csdn.net/ball32109/article/details/44906403</w:t>
        </w:r>
      </w:hyperlink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在</w:t>
      </w:r>
      <w:r w:rsidRPr="00403183">
        <w:rPr>
          <w:rFonts w:ascii="Courier New" w:hAnsi="Courier New" w:cs="Courier New"/>
          <w:szCs w:val="21"/>
        </w:rPr>
        <w:t>5.0</w:t>
      </w:r>
      <w:r w:rsidRPr="00403183">
        <w:rPr>
          <w:rFonts w:ascii="Courier New" w:hAnsi="Courier New" w:cs="Courier New"/>
          <w:szCs w:val="21"/>
        </w:rPr>
        <w:t>以后，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是一种混合型数据结构来实现的，它包含一个哈希表部分和一个数组部分，比如下面的操作：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drawing>
          <wp:inline distT="0" distB="0" distL="0" distR="0" wp14:anchorId="6C29BD45" wp14:editId="184EF170">
            <wp:extent cx="2166010" cy="712597"/>
            <wp:effectExtent l="19050" t="0" r="56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6891" cy="7128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其可能的实现方式如下：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drawing>
          <wp:inline distT="0" distB="0" distL="0" distR="0" wp14:anchorId="2791026C" wp14:editId="0116AD93">
            <wp:extent cx="2688524" cy="864197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8272" cy="864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在往表中插入数值时，标会根据</w:t>
      </w:r>
      <w:r w:rsidRPr="00403183">
        <w:rPr>
          <w:rFonts w:ascii="Courier New" w:hAnsi="Courier New" w:cs="Courier New"/>
          <w:szCs w:val="21"/>
        </w:rPr>
        <w:t>key-value</w:t>
      </w:r>
      <w:r w:rsidRPr="00403183">
        <w:rPr>
          <w:rFonts w:ascii="Courier New" w:hAnsi="Courier New" w:cs="Courier New"/>
          <w:szCs w:val="21"/>
        </w:rPr>
        <w:t>的之和表当前的数据内容自动动态使用这两个部分：数组部分试图保存所有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值介于</w:t>
      </w:r>
      <w:r w:rsidRPr="00403183">
        <w:rPr>
          <w:rFonts w:ascii="Courier New" w:hAnsi="Courier New" w:cs="Courier New"/>
          <w:szCs w:val="21"/>
        </w:rPr>
        <w:t>1</w:t>
      </w:r>
      <w:r w:rsidRPr="00403183">
        <w:rPr>
          <w:rFonts w:ascii="Courier New" w:hAnsi="Courier New" w:cs="Courier New"/>
          <w:szCs w:val="21"/>
        </w:rPr>
        <w:t>和某个上限</w:t>
      </w:r>
      <w:r w:rsidRPr="00403183">
        <w:rPr>
          <w:rFonts w:ascii="Courier New" w:hAnsi="Courier New" w:cs="Courier New"/>
          <w:szCs w:val="21"/>
        </w:rPr>
        <w:t>n</w:t>
      </w:r>
      <w:r w:rsidRPr="00403183">
        <w:rPr>
          <w:rFonts w:ascii="Courier New" w:hAnsi="Courier New" w:cs="Courier New"/>
          <w:szCs w:val="21"/>
        </w:rPr>
        <w:t>（</w:t>
      </w:r>
      <w:r w:rsidRPr="00403183">
        <w:rPr>
          <w:rFonts w:ascii="Courier New" w:hAnsi="Courier New" w:cs="Courier New"/>
          <w:color w:val="FF0000"/>
          <w:szCs w:val="21"/>
        </w:rPr>
        <w:t>也就是</w:t>
      </w:r>
      <w:r w:rsidRPr="00403183">
        <w:rPr>
          <w:rFonts w:ascii="Courier New" w:hAnsi="Courier New" w:cs="Courier New"/>
          <w:color w:val="FF0000"/>
          <w:szCs w:val="21"/>
        </w:rPr>
        <w:t>array</w:t>
      </w:r>
      <w:r w:rsidRPr="00403183">
        <w:rPr>
          <w:rFonts w:ascii="Courier New" w:hAnsi="Courier New" w:cs="Courier New"/>
          <w:color w:val="FF0000"/>
          <w:szCs w:val="21"/>
        </w:rPr>
        <w:t>的最大长度，最大只能是</w:t>
      </w:r>
      <w:r w:rsidRPr="00403183">
        <w:rPr>
          <w:rFonts w:ascii="Courier New" w:hAnsi="Courier New" w:cs="Courier New"/>
          <w:color w:val="FF0000"/>
          <w:szCs w:val="21"/>
        </w:rPr>
        <w:t>2^26</w:t>
      </w:r>
      <w:r w:rsidRPr="00403183">
        <w:rPr>
          <w:rFonts w:ascii="Courier New" w:hAnsi="Courier New" w:cs="Courier New"/>
          <w:szCs w:val="21"/>
        </w:rPr>
        <w:t>）之间的值，</w:t>
      </w:r>
      <w:r w:rsidRPr="00403183">
        <w:rPr>
          <w:rFonts w:ascii="Courier New" w:hAnsi="Courier New" w:cs="Courier New"/>
          <w:color w:val="FF0000"/>
          <w:szCs w:val="21"/>
        </w:rPr>
        <w:t>非整数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和超过数据范围</w:t>
      </w:r>
      <w:r w:rsidRPr="00403183">
        <w:rPr>
          <w:rFonts w:ascii="Courier New" w:hAnsi="Courier New" w:cs="Courier New"/>
          <w:color w:val="FF0000"/>
          <w:szCs w:val="21"/>
        </w:rPr>
        <w:t>n</w:t>
      </w:r>
      <w:r w:rsidRPr="00403183">
        <w:rPr>
          <w:rFonts w:ascii="Courier New" w:hAnsi="Courier New" w:cs="Courier New"/>
          <w:color w:val="FF0000"/>
          <w:szCs w:val="21"/>
        </w:rPr>
        <w:t>的整数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对应的值将存入哈希表部分</w:t>
      </w:r>
      <w:r w:rsidRPr="00403183">
        <w:rPr>
          <w:rFonts w:ascii="Courier New" w:hAnsi="Courier New" w:cs="Courier New"/>
          <w:szCs w:val="21"/>
        </w:rPr>
        <w:t>。对于数组部分，要求数组的大小同时满足：</w:t>
      </w:r>
      <w:r w:rsidRPr="00403183">
        <w:rPr>
          <w:rFonts w:ascii="Courier New" w:hAnsi="Courier New" w:cs="Courier New"/>
          <w:szCs w:val="21"/>
        </w:rPr>
        <w:t>1</w:t>
      </w:r>
      <w:r w:rsidRPr="00403183">
        <w:rPr>
          <w:rFonts w:ascii="Courier New" w:hAnsi="Courier New" w:cs="Courier New"/>
          <w:szCs w:val="21"/>
        </w:rPr>
        <w:t>到</w:t>
      </w:r>
      <w:r w:rsidRPr="00403183">
        <w:rPr>
          <w:rFonts w:ascii="Courier New" w:hAnsi="Courier New" w:cs="Courier New"/>
          <w:szCs w:val="21"/>
        </w:rPr>
        <w:t>n</w:t>
      </w:r>
      <w:r w:rsidRPr="00403183">
        <w:rPr>
          <w:rFonts w:ascii="Courier New" w:hAnsi="Courier New" w:cs="Courier New"/>
          <w:szCs w:val="21"/>
        </w:rPr>
        <w:t>之间至少一半的空间被利用（避免像稀疏数组一样浪费空间）；并且</w:t>
      </w:r>
      <w:r w:rsidRPr="00403183">
        <w:rPr>
          <w:rFonts w:ascii="Courier New" w:hAnsi="Courier New" w:cs="Courier New"/>
          <w:szCs w:val="21"/>
        </w:rPr>
        <w:t>n/2+1</w:t>
      </w:r>
      <w:r w:rsidRPr="00403183">
        <w:rPr>
          <w:rFonts w:ascii="Courier New" w:hAnsi="Courier New" w:cs="Courier New"/>
          <w:szCs w:val="21"/>
        </w:rPr>
        <w:t>到</w:t>
      </w:r>
      <w:r w:rsidRPr="00403183">
        <w:rPr>
          <w:rFonts w:ascii="Courier New" w:hAnsi="Courier New" w:cs="Courier New"/>
          <w:szCs w:val="21"/>
        </w:rPr>
        <w:t>n</w:t>
      </w:r>
      <w:r w:rsidRPr="00403183">
        <w:rPr>
          <w:rFonts w:ascii="Courier New" w:hAnsi="Courier New" w:cs="Courier New"/>
          <w:szCs w:val="21"/>
        </w:rPr>
        <w:t>之间的空间至少有一个空间被另（避免</w:t>
      </w:r>
      <w:r w:rsidRPr="00403183">
        <w:rPr>
          <w:rFonts w:ascii="Courier New" w:hAnsi="Courier New" w:cs="Courier New"/>
          <w:szCs w:val="21"/>
        </w:rPr>
        <w:t>n/2</w:t>
      </w:r>
      <w:r w:rsidRPr="00403183">
        <w:rPr>
          <w:rFonts w:ascii="Courier New" w:hAnsi="Courier New" w:cs="Courier New"/>
          <w:szCs w:val="21"/>
        </w:rPr>
        <w:t>个空间就能容纳所有数据时申请了</w:t>
      </w:r>
      <w:r w:rsidRPr="00403183">
        <w:rPr>
          <w:rFonts w:ascii="Courier New" w:hAnsi="Courier New" w:cs="Courier New"/>
          <w:szCs w:val="21"/>
        </w:rPr>
        <w:t>n</w:t>
      </w:r>
      <w:r w:rsidRPr="00403183">
        <w:rPr>
          <w:rFonts w:ascii="Courier New" w:hAnsi="Courier New" w:cs="Courier New"/>
          <w:szCs w:val="21"/>
        </w:rPr>
        <w:t>个空间浪费）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对于哈希部分，解决冲突的方式是用开放寻址法，即所有的元素都存在哈希表中，使用这种方法往往可以让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内部数据更紧凑，有更高效的空间利用率，并且在用这个方法时还做了改进。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ommonHead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flag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1&lt;&lt;p means tagmethod(p) is not present */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sizenod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og2 of size of `node' array */</w:t>
      </w:r>
      <w:r w:rsidR="000C574C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以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2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的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lsizenode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次方作为哈希表长度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etatable;</w:t>
      </w:r>
      <w:r w:rsidR="002E1F51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2E1F51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2E1F51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元表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array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rray part */</w:t>
      </w:r>
      <w:r w:rsidR="0018774C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187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187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数组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ode;</w:t>
      </w:r>
      <w:r w:rsidR="00C4648C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C4648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C4648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哈希表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astfre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ny free position is before this position */</w:t>
      </w:r>
      <w:r w:rsidR="00EA6424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EA6424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EA6424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指向最后一个为空置的链表空间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clist;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izearray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ize of `array' array */</w:t>
      </w:r>
      <w:r w:rsidR="00600F08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600F08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600F08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数组的大小</w:t>
      </w:r>
    </w:p>
    <w:p w:rsidR="003F61A7" w:rsidRPr="00403183" w:rsidRDefault="003F61A7" w:rsidP="003F61A7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3F61A7" w:rsidRPr="00403183" w:rsidRDefault="00E46D85" w:rsidP="00C52B4C">
      <w:pPr>
        <w:rPr>
          <w:rFonts w:ascii="Courier New" w:hAnsi="Courier New" w:cs="Courier New" w:hint="eastAsia"/>
          <w:szCs w:val="21"/>
        </w:rPr>
      </w:pPr>
      <w:r w:rsidRPr="00403183">
        <w:rPr>
          <w:rFonts w:ascii="Courier New" w:hAnsi="Courier New" w:cs="Courier New"/>
          <w:szCs w:val="21"/>
        </w:rPr>
        <w:t>注意这里的</w:t>
      </w:r>
      <w:r w:rsidRPr="00403183">
        <w:rPr>
          <w:rFonts w:ascii="Courier New" w:hAnsi="Courier New" w:cs="Courier New"/>
          <w:szCs w:val="21"/>
        </w:rPr>
        <w:t>flags</w:t>
      </w:r>
    </w:p>
    <w:p w:rsidR="00E46D85" w:rsidRPr="00403183" w:rsidRDefault="00E46D85" w:rsidP="00C52B4C">
      <w:pPr>
        <w:rPr>
          <w:rFonts w:ascii="Courier New" w:hAnsi="Courier New" w:cs="Courier New" w:hint="eastAsia"/>
          <w:szCs w:val="21"/>
        </w:rPr>
      </w:pP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rt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hash table for string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Allo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frealloc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unction to reallocate memory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ud;   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uxiliary data to `frealloc'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urrentwhite;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stat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tate of garbage collector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weepstrgc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position of sweep in `strt'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rootgc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all collectable object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sweepgc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position of sweep in `rootgc'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ray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gray object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rayagain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objects to be traversed atomically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weak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weak tables (to be cleared)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udata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ast element of list of userdata to be GC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Mbuff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uff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emporary buffer for string concatentation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threshold;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bytes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bytes currently allocated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estimat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n estimate of number of bytes actually in use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dept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how much GC is `behind schedule'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paus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ize of pause between successive GC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stepmul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GC `granularity'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CFunctio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panic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o be called in unprotected error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_registry;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ainthread;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Up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uvhead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head of double-linked list of all open upvalue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t[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M_TAG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metatables for basic type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name[TM_N]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rray with tag-method names */</w:t>
      </w:r>
    </w:p>
    <w:p w:rsidR="00AC4468" w:rsidRPr="00403183" w:rsidRDefault="00AC4468" w:rsidP="00AC4468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3F61A7" w:rsidRPr="00403183" w:rsidRDefault="003F61A7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szCs w:val="21"/>
        </w:rPr>
        <w:t>源码实现：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drawing>
          <wp:inline distT="0" distB="0" distL="0" distR="0" wp14:anchorId="5E0D86B0" wp14:editId="47F5072C">
            <wp:extent cx="3325934" cy="2772888"/>
            <wp:effectExtent l="19050" t="0" r="7816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5622" cy="27726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结构的头</w:t>
      </w:r>
      <w:r w:rsidRPr="00403183">
        <w:rPr>
          <w:rFonts w:ascii="Courier New" w:hAnsi="Courier New" w:cs="Courier New"/>
          <w:szCs w:val="21"/>
        </w:rPr>
        <w:t>CommonHeader</w:t>
      </w:r>
      <w:r w:rsidRPr="00403183">
        <w:rPr>
          <w:rFonts w:ascii="Courier New" w:hAnsi="Courier New" w:cs="Courier New"/>
          <w:szCs w:val="21"/>
        </w:rPr>
        <w:t>与</w:t>
      </w:r>
      <w:r w:rsidRPr="00403183">
        <w:rPr>
          <w:rFonts w:ascii="Courier New" w:hAnsi="Courier New" w:cs="Courier New"/>
          <w:szCs w:val="21"/>
        </w:rPr>
        <w:t>TString</w:t>
      </w:r>
      <w:r w:rsidRPr="00403183">
        <w:rPr>
          <w:rFonts w:ascii="Courier New" w:hAnsi="Courier New" w:cs="Courier New"/>
          <w:szCs w:val="21"/>
        </w:rPr>
        <w:t>中是一样的，用于</w:t>
      </w:r>
      <w:r w:rsidRPr="00403183">
        <w:rPr>
          <w:rFonts w:ascii="Courier New" w:hAnsi="Courier New" w:cs="Courier New"/>
          <w:szCs w:val="21"/>
        </w:rPr>
        <w:t>GC</w:t>
      </w:r>
      <w:r w:rsidRPr="00403183">
        <w:rPr>
          <w:rFonts w:ascii="Courier New" w:hAnsi="Courier New" w:cs="Courier New"/>
          <w:szCs w:val="21"/>
        </w:rPr>
        <w:t>，实质上所有</w:t>
      </w:r>
      <w:r w:rsidRPr="00403183">
        <w:rPr>
          <w:rFonts w:ascii="Courier New" w:hAnsi="Courier New" w:cs="Courier New"/>
          <w:szCs w:val="21"/>
        </w:rPr>
        <w:t>GC</w:t>
      </w:r>
      <w:r w:rsidRPr="00403183">
        <w:rPr>
          <w:rFonts w:ascii="Courier New" w:hAnsi="Courier New" w:cs="Courier New"/>
          <w:szCs w:val="21"/>
        </w:rPr>
        <w:t>类型的头是相同的，都包含这个宏。</w:t>
      </w: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szCs w:val="21"/>
        </w:rPr>
        <w:t>TKey</w:t>
      </w:r>
      <w:r w:rsidRPr="00403183">
        <w:rPr>
          <w:rFonts w:ascii="Courier New" w:hAnsi="Courier New" w:cs="Courier New"/>
          <w:szCs w:val="21"/>
        </w:rPr>
        <w:t>中</w:t>
      </w:r>
      <w:r w:rsidRPr="00403183">
        <w:rPr>
          <w:rFonts w:ascii="Courier New" w:hAnsi="Courier New" w:cs="Courier New"/>
          <w:szCs w:val="21"/>
        </w:rPr>
        <w:t>tvk</w:t>
      </w:r>
      <w:r w:rsidRPr="00403183">
        <w:rPr>
          <w:rFonts w:ascii="Courier New" w:hAnsi="Courier New" w:cs="Courier New"/>
          <w:szCs w:val="21"/>
        </w:rPr>
        <w:t>是这个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值，</w:t>
      </w:r>
      <w:r w:rsidRPr="00403183">
        <w:rPr>
          <w:rFonts w:ascii="Courier New" w:hAnsi="Courier New" w:cs="Courier New"/>
          <w:color w:val="FF0000"/>
          <w:szCs w:val="21"/>
        </w:rPr>
        <w:t>nk</w:t>
      </w:r>
      <w:r w:rsidRPr="00403183">
        <w:rPr>
          <w:rFonts w:ascii="Courier New" w:hAnsi="Courier New" w:cs="Courier New"/>
          <w:color w:val="FF0000"/>
          <w:szCs w:val="21"/>
        </w:rPr>
        <w:t>中的</w:t>
      </w:r>
      <w:r w:rsidRPr="00403183">
        <w:rPr>
          <w:rFonts w:ascii="Courier New" w:hAnsi="Courier New" w:cs="Courier New"/>
          <w:color w:val="FF0000"/>
          <w:szCs w:val="21"/>
        </w:rPr>
        <w:t>next</w:t>
      </w:r>
      <w:r w:rsidRPr="00403183">
        <w:rPr>
          <w:rFonts w:ascii="Courier New" w:hAnsi="Courier New" w:cs="Courier New"/>
          <w:color w:val="FF0000"/>
          <w:szCs w:val="21"/>
        </w:rPr>
        <w:t>则指向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冲突的下一个节点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成员</w:t>
      </w:r>
      <w:r w:rsidRPr="00403183">
        <w:rPr>
          <w:rFonts w:ascii="Courier New" w:hAnsi="Courier New" w:cs="Courier New"/>
          <w:szCs w:val="21"/>
        </w:rPr>
        <w:t>TValue *array</w:t>
      </w:r>
      <w:r w:rsidRPr="00403183">
        <w:rPr>
          <w:rFonts w:ascii="Courier New" w:hAnsi="Courier New" w:cs="Courier New"/>
          <w:szCs w:val="21"/>
        </w:rPr>
        <w:t>就是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的数组部分，</w:t>
      </w:r>
      <w:r w:rsidRPr="00403183">
        <w:rPr>
          <w:rFonts w:ascii="Courier New" w:hAnsi="Courier New" w:cs="Courier New"/>
          <w:szCs w:val="21"/>
        </w:rPr>
        <w:t>TValue</w:t>
      </w:r>
      <w:r w:rsidRPr="00403183">
        <w:rPr>
          <w:rFonts w:ascii="Courier New" w:hAnsi="Courier New" w:cs="Courier New"/>
          <w:szCs w:val="21"/>
        </w:rPr>
        <w:t>表示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数据类型的通用实现，成员</w:t>
      </w:r>
      <w:r w:rsidRPr="00403183">
        <w:rPr>
          <w:rFonts w:ascii="Courier New" w:hAnsi="Courier New" w:cs="Courier New"/>
          <w:szCs w:val="21"/>
        </w:rPr>
        <w:t>int sizearray</w:t>
      </w:r>
      <w:r w:rsidRPr="00403183">
        <w:rPr>
          <w:rFonts w:ascii="Courier New" w:hAnsi="Courier New" w:cs="Courier New"/>
          <w:szCs w:val="21"/>
        </w:rPr>
        <w:t>指明了这个数组的大小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成员</w:t>
      </w:r>
      <w:r w:rsidRPr="00403183">
        <w:rPr>
          <w:rFonts w:ascii="Courier New" w:hAnsi="Courier New" w:cs="Courier New"/>
          <w:szCs w:val="21"/>
        </w:rPr>
        <w:t>Node *node</w:t>
      </w:r>
      <w:r w:rsidRPr="00403183">
        <w:rPr>
          <w:rFonts w:ascii="Courier New" w:hAnsi="Courier New" w:cs="Courier New"/>
          <w:szCs w:val="21"/>
        </w:rPr>
        <w:t>就是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的哈希表部分，其大小保存在成员</w:t>
      </w:r>
      <w:r w:rsidRPr="00403183">
        <w:rPr>
          <w:rFonts w:ascii="Courier New" w:hAnsi="Courier New" w:cs="Courier New"/>
          <w:szCs w:val="21"/>
        </w:rPr>
        <w:t>lu_byte lsizenode</w:t>
      </w:r>
      <w:r w:rsidRPr="00403183">
        <w:rPr>
          <w:rFonts w:ascii="Courier New" w:hAnsi="Courier New" w:cs="Courier New"/>
          <w:szCs w:val="21"/>
        </w:rPr>
        <w:t>中，注意保存的是哈希表大小的次幂，而不是实质大小。比如哈希表的大小是</w:t>
      </w:r>
      <w:r w:rsidRPr="00403183">
        <w:rPr>
          <w:rFonts w:ascii="Courier New" w:hAnsi="Courier New" w:cs="Courier New"/>
          <w:szCs w:val="21"/>
        </w:rPr>
        <w:t>2^n</w:t>
      </w:r>
      <w:r w:rsidRPr="00403183">
        <w:rPr>
          <w:rFonts w:ascii="Courier New" w:hAnsi="Courier New" w:cs="Courier New"/>
          <w:szCs w:val="21"/>
        </w:rPr>
        <w:t>，则</w:t>
      </w:r>
      <w:r w:rsidRPr="00403183">
        <w:rPr>
          <w:rFonts w:ascii="Courier New" w:hAnsi="Courier New" w:cs="Courier New"/>
          <w:szCs w:val="21"/>
        </w:rPr>
        <w:t>lsizenode</w:t>
      </w:r>
      <w:r w:rsidRPr="00403183">
        <w:rPr>
          <w:rFonts w:ascii="Courier New" w:hAnsi="Courier New" w:cs="Courier New"/>
          <w:szCs w:val="21"/>
        </w:rPr>
        <w:t>中保存的值是</w:t>
      </w:r>
      <w:r w:rsidRPr="00403183">
        <w:rPr>
          <w:rFonts w:ascii="Courier New" w:hAnsi="Courier New" w:cs="Courier New"/>
          <w:szCs w:val="21"/>
        </w:rPr>
        <w:t>n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color w:val="FF0000"/>
          <w:szCs w:val="21"/>
        </w:rPr>
        <w:t>同时也说明哈希表的程度只能是</w:t>
      </w:r>
      <w:r w:rsidRPr="00403183">
        <w:rPr>
          <w:rFonts w:ascii="Courier New" w:hAnsi="Courier New" w:cs="Courier New"/>
          <w:color w:val="FF0000"/>
          <w:szCs w:val="21"/>
        </w:rPr>
        <w:t>2</w:t>
      </w:r>
      <w:r w:rsidRPr="00403183">
        <w:rPr>
          <w:rFonts w:ascii="Courier New" w:hAnsi="Courier New" w:cs="Courier New"/>
          <w:color w:val="FF0000"/>
          <w:szCs w:val="21"/>
        </w:rPr>
        <w:t>的幂次</w:t>
      </w:r>
      <w:r w:rsidRPr="00403183">
        <w:rPr>
          <w:rFonts w:ascii="Courier New" w:hAnsi="Courier New" w:cs="Courier New"/>
          <w:szCs w:val="21"/>
        </w:rPr>
        <w:t>，注意</w:t>
      </w:r>
      <w:r w:rsidRPr="00403183">
        <w:rPr>
          <w:rFonts w:ascii="Courier New" w:hAnsi="Courier New" w:cs="Courier New"/>
          <w:szCs w:val="21"/>
        </w:rPr>
        <w:t>2^lsizenode</w:t>
      </w:r>
      <w:r w:rsidRPr="00403183">
        <w:rPr>
          <w:rFonts w:ascii="Courier New" w:hAnsi="Courier New" w:cs="Courier New"/>
          <w:szCs w:val="21"/>
        </w:rPr>
        <w:t>不等于哈希表存储变量的数目，因为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时有可能有冲突的，所以一个哈希表节点是一个链表的表头，它可能对应多个存储变量。</w:t>
      </w:r>
      <w:r w:rsidRPr="00403183">
        <w:rPr>
          <w:rFonts w:ascii="Courier New" w:hAnsi="Courier New" w:cs="Courier New"/>
          <w:szCs w:val="21"/>
        </w:rPr>
        <w:t>Lastfree</w:t>
      </w:r>
      <w:r w:rsidRPr="00403183">
        <w:rPr>
          <w:rFonts w:ascii="Courier New" w:hAnsi="Courier New" w:cs="Courier New"/>
          <w:szCs w:val="21"/>
        </w:rPr>
        <w:t>指向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里面最后一个未用的节点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结构体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中包含两个成员</w:t>
      </w:r>
      <w:r w:rsidRPr="00403183">
        <w:rPr>
          <w:rFonts w:ascii="Courier New" w:hAnsi="Courier New" w:cs="Courier New"/>
          <w:szCs w:val="21"/>
        </w:rPr>
        <w:t>i_key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i_val</w:t>
      </w:r>
      <w:r w:rsidRPr="00403183">
        <w:rPr>
          <w:rFonts w:ascii="Courier New" w:hAnsi="Courier New" w:cs="Courier New"/>
          <w:szCs w:val="21"/>
        </w:rPr>
        <w:t>，很显然分别表示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、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，其中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的数据类型就是通用的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数据类型</w:t>
      </w:r>
      <w:r w:rsidRPr="00403183">
        <w:rPr>
          <w:rFonts w:ascii="Courier New" w:hAnsi="Courier New" w:cs="Courier New"/>
          <w:szCs w:val="21"/>
        </w:rPr>
        <w:t>TValue</w:t>
      </w:r>
      <w:r w:rsidRPr="00403183">
        <w:rPr>
          <w:rFonts w:ascii="Courier New" w:hAnsi="Courier New" w:cs="Courier New"/>
          <w:szCs w:val="21"/>
        </w:rPr>
        <w:t>；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数据类型是一个联合体，除了通常存储数据外，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还有一个作用是保存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中的</w:t>
      </w:r>
      <w:r w:rsidRPr="00403183">
        <w:rPr>
          <w:rFonts w:ascii="Courier New" w:hAnsi="Courier New" w:cs="Courier New"/>
          <w:szCs w:val="21"/>
        </w:rPr>
        <w:t>next</w:t>
      </w:r>
      <w:r w:rsidRPr="00403183">
        <w:rPr>
          <w:rFonts w:ascii="Courier New" w:hAnsi="Courier New" w:cs="Courier New"/>
          <w:szCs w:val="21"/>
        </w:rPr>
        <w:t>指针，也就是说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除了保存</w:t>
      </w:r>
      <w:r w:rsidRPr="00403183">
        <w:rPr>
          <w:rFonts w:ascii="Courier New" w:hAnsi="Courier New" w:cs="Courier New"/>
          <w:szCs w:val="21"/>
        </w:rPr>
        <w:t>TValue</w:t>
      </w:r>
      <w:r w:rsidRPr="00403183">
        <w:rPr>
          <w:rFonts w:ascii="Courier New" w:hAnsi="Courier New" w:cs="Courier New"/>
          <w:szCs w:val="21"/>
        </w:rPr>
        <w:t>的数据结构外，还多了一个</w:t>
      </w:r>
      <w:r w:rsidRPr="00403183">
        <w:rPr>
          <w:rFonts w:ascii="Courier New" w:hAnsi="Courier New" w:cs="Courier New"/>
          <w:szCs w:val="21"/>
        </w:rPr>
        <w:t>next</w:t>
      </w:r>
      <w:r w:rsidRPr="00403183">
        <w:rPr>
          <w:rFonts w:ascii="Courier New" w:hAnsi="Courier New" w:cs="Courier New"/>
          <w:szCs w:val="21"/>
        </w:rPr>
        <w:t>指针，这个</w:t>
      </w:r>
      <w:r w:rsidRPr="00403183">
        <w:rPr>
          <w:rFonts w:ascii="Courier New" w:hAnsi="Courier New" w:cs="Courier New"/>
          <w:szCs w:val="21"/>
        </w:rPr>
        <w:t>next</w:t>
      </w:r>
      <w:r w:rsidRPr="00403183">
        <w:rPr>
          <w:rFonts w:ascii="Courier New" w:hAnsi="Courier New" w:cs="Courier New"/>
          <w:szCs w:val="21"/>
        </w:rPr>
        <w:t>指针就是用作同一个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值下冲突时的链表指针。成员</w:t>
      </w:r>
      <w:r w:rsidRPr="00403183">
        <w:rPr>
          <w:rFonts w:ascii="Courier New" w:hAnsi="Courier New" w:cs="Courier New"/>
          <w:szCs w:val="21"/>
        </w:rPr>
        <w:t>Node *lastfree</w:t>
      </w:r>
      <w:r w:rsidRPr="00403183">
        <w:rPr>
          <w:rFonts w:ascii="Courier New" w:hAnsi="Courier New" w:cs="Courier New"/>
          <w:szCs w:val="21"/>
        </w:rPr>
        <w:t>就是链表的最后一个空元素。成员</w:t>
      </w:r>
      <w:r w:rsidRPr="00403183">
        <w:rPr>
          <w:rFonts w:ascii="Courier New" w:hAnsi="Courier New" w:cs="Courier New"/>
          <w:szCs w:val="21"/>
        </w:rPr>
        <w:t>struct Table *metatable</w:t>
      </w:r>
      <w:r w:rsidRPr="00403183">
        <w:rPr>
          <w:rFonts w:ascii="Courier New" w:hAnsi="Courier New" w:cs="Courier New"/>
          <w:szCs w:val="21"/>
        </w:rPr>
        <w:t>是元表的指针，每个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的元表也是一个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。</w:t>
      </w:r>
      <w:r w:rsidRPr="00403183">
        <w:rPr>
          <w:rFonts w:ascii="Courier New" w:hAnsi="Courier New" w:cs="Courier New"/>
          <w:szCs w:val="21"/>
        </w:rPr>
        <w:t>Lu_byte flags</w:t>
      </w:r>
      <w:r w:rsidRPr="00403183">
        <w:rPr>
          <w:rFonts w:ascii="Courier New" w:hAnsi="Courier New" w:cs="Courier New"/>
          <w:szCs w:val="21"/>
        </w:rPr>
        <w:t>用于元表元方法的一些优化手段，一共有</w:t>
      </w:r>
      <w:r w:rsidRPr="00403183">
        <w:rPr>
          <w:rFonts w:ascii="Courier New" w:hAnsi="Courier New" w:cs="Courier New"/>
          <w:szCs w:val="21"/>
        </w:rPr>
        <w:t>8</w:t>
      </w:r>
      <w:r w:rsidRPr="00403183">
        <w:rPr>
          <w:rFonts w:ascii="Courier New" w:hAnsi="Courier New" w:cs="Courier New"/>
          <w:szCs w:val="21"/>
        </w:rPr>
        <w:t>位用于标记是否没有某个元方法，初始值都是有的，成员</w:t>
      </w:r>
      <w:r w:rsidRPr="00403183">
        <w:rPr>
          <w:rFonts w:ascii="Courier New" w:hAnsi="Courier New" w:cs="Courier New"/>
          <w:szCs w:val="21"/>
        </w:rPr>
        <w:t>GCObject *gclist</w:t>
      </w:r>
      <w:r w:rsidRPr="00403183">
        <w:rPr>
          <w:rFonts w:ascii="Courier New" w:hAnsi="Courier New" w:cs="Courier New"/>
          <w:szCs w:val="21"/>
        </w:rPr>
        <w:t>用于</w:t>
      </w:r>
      <w:r w:rsidRPr="00403183">
        <w:rPr>
          <w:rFonts w:ascii="Courier New" w:hAnsi="Courier New" w:cs="Courier New"/>
          <w:szCs w:val="21"/>
        </w:rPr>
        <w:t>GC</w:t>
      </w:r>
      <w:r w:rsidRPr="00403183">
        <w:rPr>
          <w:rFonts w:ascii="Courier New" w:hAnsi="Courier New" w:cs="Courier New"/>
          <w:szCs w:val="21"/>
        </w:rPr>
        <w:t>，下面是创建一个表的接口：</w:t>
      </w:r>
    </w:p>
    <w:p w:rsidR="00C52B4C" w:rsidRPr="00403183" w:rsidRDefault="00C52B4C" w:rsidP="00C52B4C">
      <w:pPr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able *luaH_new(lua_State *L, int narray, int nhash){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able* t = luaM_new(L, Table)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b/>
          <w:noProof/>
          <w:color w:val="FF0000"/>
          <w:szCs w:val="21"/>
        </w:rPr>
      </w:pPr>
      <w:r w:rsidRPr="00403183">
        <w:rPr>
          <w:rFonts w:ascii="Courier New" w:hAnsi="Courier New" w:cs="Courier New"/>
          <w:b/>
          <w:noProof/>
          <w:color w:val="FF0000"/>
          <w:szCs w:val="21"/>
        </w:rPr>
        <w:t>luaC_link(L, obj2gco(t), LUA_TTABLE)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-&gt;metatable = NULL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-&gt;flags = cast_byte(~0)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a-&gt;array = NULL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-&gt;sizearray = 0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-&gt;lsizenode = 0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 xml:space="preserve">t-&gt;node = cast(Node*, </w:t>
      </w:r>
      <w:r w:rsidRPr="00403183">
        <w:rPr>
          <w:rFonts w:ascii="Courier New" w:hAnsi="Courier New" w:cs="Courier New"/>
          <w:b/>
          <w:noProof/>
          <w:color w:val="FF0000"/>
          <w:szCs w:val="21"/>
        </w:rPr>
        <w:t>dummynode</w:t>
      </w:r>
      <w:r w:rsidRPr="00403183">
        <w:rPr>
          <w:rFonts w:ascii="Courier New" w:hAnsi="Courier New" w:cs="Courier New"/>
          <w:noProof/>
          <w:szCs w:val="21"/>
        </w:rPr>
        <w:t>)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setarrayvector(L, t, narray)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setnodevector(L, t, nhash);</w:t>
      </w:r>
    </w:p>
    <w:p w:rsidR="00C52B4C" w:rsidRPr="00403183" w:rsidRDefault="00C52B4C" w:rsidP="00C52B4C">
      <w:pPr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}</w:t>
      </w:r>
    </w:p>
    <w:p w:rsidR="00033E0D" w:rsidRPr="00403183" w:rsidRDefault="00033E0D" w:rsidP="00C52B4C">
      <w:pPr>
        <w:rPr>
          <w:rFonts w:ascii="Courier New" w:hAnsi="Courier New" w:cs="Courier New"/>
          <w:noProof/>
          <w:szCs w:val="21"/>
        </w:rPr>
      </w:pPr>
    </w:p>
    <w:p w:rsidR="00033E0D" w:rsidRPr="00403183" w:rsidRDefault="00033E0D" w:rsidP="00C52B4C">
      <w:pPr>
        <w:rPr>
          <w:rFonts w:ascii="Courier New" w:hAnsi="Courier New" w:cs="Courier New"/>
          <w:b/>
          <w:noProof/>
          <w:color w:val="FF0000"/>
          <w:szCs w:val="21"/>
        </w:rPr>
      </w:pPr>
      <w:r w:rsidRPr="00403183">
        <w:rPr>
          <w:rFonts w:ascii="Courier New" w:hAnsi="Courier New" w:cs="Courier New"/>
          <w:b/>
          <w:noProof/>
          <w:color w:val="FF0000"/>
          <w:szCs w:val="21"/>
        </w:rPr>
        <w:t>（</w:t>
      </w:r>
      <w:r w:rsidRPr="00403183">
        <w:rPr>
          <w:rFonts w:ascii="Courier New" w:hAnsi="Courier New" w:cs="Courier New"/>
          <w:b/>
          <w:noProof/>
          <w:color w:val="FF0000"/>
          <w:szCs w:val="21"/>
        </w:rPr>
        <w:t>lgc.c</w:t>
      </w:r>
      <w:r w:rsidRPr="00403183">
        <w:rPr>
          <w:rFonts w:ascii="Courier New" w:hAnsi="Courier New" w:cs="Courier New"/>
          <w:b/>
          <w:noProof/>
          <w:color w:val="FF0000"/>
          <w:szCs w:val="21"/>
        </w:rPr>
        <w:t>）</w:t>
      </w:r>
      <w:r w:rsidR="00490855" w:rsidRPr="00403183">
        <w:rPr>
          <w:rFonts w:ascii="Courier New" w:hAnsi="Courier New" w:cs="Courier New"/>
          <w:b/>
          <w:noProof/>
          <w:color w:val="FF0000"/>
          <w:szCs w:val="21"/>
        </w:rPr>
        <w:t>实际上每次新产生一个</w:t>
      </w:r>
      <w:r w:rsidR="00490855" w:rsidRPr="00403183">
        <w:rPr>
          <w:rFonts w:ascii="Courier New" w:hAnsi="Courier New" w:cs="Courier New"/>
          <w:b/>
          <w:noProof/>
          <w:color w:val="FF0000"/>
          <w:szCs w:val="21"/>
        </w:rPr>
        <w:t>Table</w:t>
      </w:r>
      <w:r w:rsidR="00490855" w:rsidRPr="00403183">
        <w:rPr>
          <w:rFonts w:ascii="Courier New" w:hAnsi="Courier New" w:cs="Courier New"/>
          <w:b/>
          <w:noProof/>
          <w:color w:val="FF0000"/>
          <w:szCs w:val="21"/>
        </w:rPr>
        <w:t>就前向插入到了</w:t>
      </w:r>
      <w:r w:rsidR="00490855" w:rsidRPr="00403183">
        <w:rPr>
          <w:rFonts w:ascii="Courier New" w:hAnsi="Courier New" w:cs="Courier New"/>
          <w:b/>
          <w:noProof/>
          <w:color w:val="FF0000"/>
          <w:szCs w:val="21"/>
        </w:rPr>
        <w:t>GC</w:t>
      </w:r>
      <w:r w:rsidR="00490855" w:rsidRPr="00403183">
        <w:rPr>
          <w:rFonts w:ascii="Courier New" w:hAnsi="Courier New" w:cs="Courier New"/>
          <w:b/>
          <w:noProof/>
          <w:color w:val="FF0000"/>
          <w:szCs w:val="21"/>
        </w:rPr>
        <w:t>链表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C_link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gch.next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g-&gt;rootgc;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rootgc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gch.marked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C_whi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g);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gch.tt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33E0D" w:rsidRPr="00403183" w:rsidRDefault="00033E0D" w:rsidP="00033E0D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D9463D" w:rsidRPr="00403183" w:rsidRDefault="00D9463D" w:rsidP="00033E0D">
      <w:pPr>
        <w:rPr>
          <w:rFonts w:ascii="Courier New" w:hAnsi="Courier New" w:cs="Courier New"/>
          <w:color w:val="000000"/>
          <w:kern w:val="0"/>
          <w:szCs w:val="21"/>
        </w:rPr>
      </w:pPr>
    </w:p>
    <w:p w:rsidR="00D9463D" w:rsidRPr="00403183" w:rsidRDefault="00D9463D" w:rsidP="00033E0D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dummy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&amp;dummynode_)</w:t>
      </w:r>
    </w:p>
    <w:p w:rsidR="0041705A" w:rsidRPr="00403183" w:rsidRDefault="0041705A" w:rsidP="0041705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dummynode_ = {</w:t>
      </w:r>
    </w:p>
    <w:p w:rsidR="0041705A" w:rsidRPr="00403183" w:rsidRDefault="0041705A" w:rsidP="0041705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{{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,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value */</w:t>
      </w:r>
    </w:p>
    <w:p w:rsidR="0041705A" w:rsidRPr="00403183" w:rsidRDefault="0041705A" w:rsidP="0041705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{{{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}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key */</w:t>
      </w:r>
    </w:p>
    <w:p w:rsidR="0041705A" w:rsidRPr="00403183" w:rsidRDefault="0041705A" w:rsidP="0041705A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;</w:t>
      </w:r>
    </w:p>
    <w:p w:rsidR="006F74BC" w:rsidRPr="00403183" w:rsidRDefault="006F74BC" w:rsidP="00033E0D">
      <w:pPr>
        <w:rPr>
          <w:rFonts w:ascii="Courier New" w:hAnsi="Courier New" w:cs="Courier New"/>
          <w:noProof/>
          <w:szCs w:val="21"/>
        </w:rPr>
      </w:pP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etarrayvector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M_reallocvect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array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sizearray; i&lt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i++)</w:t>
      </w: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nil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i]);</w:t>
      </w:r>
      <w:r w:rsidR="00B2303D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B2303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B2303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循环将数组元素设置为</w:t>
      </w:r>
      <w:r w:rsidR="007F1DA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il</w:t>
      </w:r>
      <w:r w:rsidR="007F1DA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类型</w:t>
      </w: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C52B4C" w:rsidRPr="00403183" w:rsidRDefault="00A02D46" w:rsidP="00A02D46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A02D46" w:rsidRPr="00403183" w:rsidRDefault="00A02D46" w:rsidP="00A02D46">
      <w:pPr>
        <w:rPr>
          <w:rFonts w:ascii="Courier New" w:hAnsi="Courier New" w:cs="Courier New"/>
          <w:noProof/>
          <w:szCs w:val="21"/>
        </w:rPr>
      </w:pP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etnodevector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size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= 0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o elements to hash part? */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-&gt;node = cast(Node *, dummynode);  /* use common `dummynode' */</w:t>
      </w:r>
      <w:r w:rsidR="00F91E9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</w:t>
      </w:r>
      <w:r w:rsidR="0002597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F91E9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="00F91E9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空的话就指向</w:t>
      </w:r>
      <w:r w:rsidR="00F91E9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dummynode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size = 0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size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eillog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size &g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BI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luaG_run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table overflow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wot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lsize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-&gt;node = luaM_newvector(L, size, Node);</w:t>
      </w:r>
      <w:r w:rsidR="00F15C3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</w:t>
      </w:r>
      <w:r w:rsidR="0037441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F15C3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="00F15C3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不为空则指向该</w:t>
      </w:r>
      <w:r w:rsidR="00F15C3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="00F15C3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数组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i++) {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i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nil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nil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lsizenode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lsize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lastfree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ll positions are free */</w:t>
      </w:r>
    </w:p>
    <w:p w:rsidR="00C52B4C" w:rsidRPr="00403183" w:rsidRDefault="007F709F" w:rsidP="007F709F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其中函数</w:t>
      </w:r>
      <w:r w:rsidRPr="00403183">
        <w:rPr>
          <w:rFonts w:ascii="Courier New" w:hAnsi="Courier New" w:cs="Courier New"/>
          <w:szCs w:val="21"/>
        </w:rPr>
        <w:t>luaC_newobj(lgc.c</w:t>
      </w:r>
      <w:r w:rsidRPr="00403183">
        <w:rPr>
          <w:rFonts w:ascii="Courier New" w:hAnsi="Courier New" w:cs="Courier New"/>
          <w:szCs w:val="21"/>
        </w:rPr>
        <w:t>中定义</w:t>
      </w:r>
      <w:r w:rsidRPr="00403183">
        <w:rPr>
          <w:rFonts w:ascii="Courier New" w:hAnsi="Courier New" w:cs="Courier New"/>
          <w:szCs w:val="21"/>
        </w:rPr>
        <w:t>)</w:t>
      </w:r>
      <w:r w:rsidRPr="00403183">
        <w:rPr>
          <w:rFonts w:ascii="Courier New" w:hAnsi="Courier New" w:cs="Courier New"/>
          <w:szCs w:val="21"/>
        </w:rPr>
        <w:t>用来创建一个新的可回收对象，并把创建的对象放到</w:t>
      </w:r>
      <w:r w:rsidRPr="00403183">
        <w:rPr>
          <w:rFonts w:ascii="Courier New" w:hAnsi="Courier New" w:cs="Courier New"/>
          <w:szCs w:val="21"/>
        </w:rPr>
        <w:t>GC</w:t>
      </w:r>
      <w:r w:rsidRPr="00403183">
        <w:rPr>
          <w:rFonts w:ascii="Courier New" w:hAnsi="Courier New" w:cs="Courier New"/>
          <w:szCs w:val="21"/>
        </w:rPr>
        <w:t>链表中。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中所有可回收对象都是调用这个接口来创建的，方便后面</w:t>
      </w:r>
      <w:r w:rsidRPr="00403183">
        <w:rPr>
          <w:rFonts w:ascii="Courier New" w:hAnsi="Courier New" w:cs="Courier New"/>
          <w:szCs w:val="21"/>
        </w:rPr>
        <w:t>GC</w:t>
      </w:r>
      <w:r w:rsidRPr="00403183">
        <w:rPr>
          <w:rFonts w:ascii="Courier New" w:hAnsi="Courier New" w:cs="Courier New"/>
          <w:szCs w:val="21"/>
        </w:rPr>
        <w:t>回收，其中</w:t>
      </w:r>
      <w:r w:rsidRPr="00403183">
        <w:rPr>
          <w:rFonts w:ascii="Courier New" w:hAnsi="Courier New" w:cs="Courier New"/>
          <w:szCs w:val="21"/>
        </w:rPr>
        <w:t>setnodevector</w:t>
      </w:r>
      <w:r w:rsidRPr="00403183">
        <w:rPr>
          <w:rFonts w:ascii="Courier New" w:hAnsi="Courier New" w:cs="Courier New"/>
          <w:szCs w:val="21"/>
        </w:rPr>
        <w:t>用来初始化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的哈希表部分，初始值哈希表大小为</w:t>
      </w:r>
      <w:r w:rsidRPr="00403183">
        <w:rPr>
          <w:rFonts w:ascii="Courier New" w:hAnsi="Courier New" w:cs="Courier New"/>
          <w:szCs w:val="21"/>
        </w:rPr>
        <w:t>1</w:t>
      </w:r>
      <w:r w:rsidRPr="00403183">
        <w:rPr>
          <w:rFonts w:ascii="Courier New" w:hAnsi="Courier New" w:cs="Courier New"/>
          <w:szCs w:val="21"/>
        </w:rPr>
        <w:t>，并且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指向一个静态全局变量</w:t>
      </w:r>
      <w:r w:rsidRPr="00403183">
        <w:rPr>
          <w:rFonts w:ascii="Courier New" w:hAnsi="Courier New" w:cs="Courier New"/>
          <w:szCs w:val="21"/>
        </w:rPr>
        <w:t>dummynode_</w:t>
      </w:r>
      <w:r w:rsidRPr="00403183">
        <w:rPr>
          <w:rFonts w:ascii="Courier New" w:hAnsi="Courier New" w:cs="Courier New"/>
          <w:szCs w:val="21"/>
        </w:rPr>
        <w:t>而不是</w:t>
      </w:r>
      <w:r w:rsidRPr="00403183">
        <w:rPr>
          <w:rFonts w:ascii="Courier New" w:hAnsi="Courier New" w:cs="Courier New"/>
          <w:szCs w:val="21"/>
        </w:rPr>
        <w:t>NULL</w:t>
      </w:r>
      <w:r w:rsidRPr="00403183">
        <w:rPr>
          <w:rFonts w:ascii="Courier New" w:hAnsi="Courier New" w:cs="Courier New"/>
          <w:szCs w:val="21"/>
        </w:rPr>
        <w:t>，这样做的目的是减少操作表时的判断操作。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一目了然，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部分默认值都是</w:t>
      </w:r>
      <w:r w:rsidRPr="00403183">
        <w:rPr>
          <w:rFonts w:ascii="Courier New" w:hAnsi="Courier New" w:cs="Courier New"/>
          <w:szCs w:val="21"/>
        </w:rPr>
        <w:t>0</w:t>
      </w:r>
      <w:r w:rsidRPr="00403183">
        <w:rPr>
          <w:rFonts w:ascii="Courier New" w:hAnsi="Courier New" w:cs="Courier New"/>
          <w:szCs w:val="21"/>
        </w:rPr>
        <w:t>，然后用</w:t>
      </w:r>
      <w:r w:rsidRPr="00403183">
        <w:rPr>
          <w:rFonts w:ascii="Courier New" w:hAnsi="Courier New" w:cs="Courier New"/>
          <w:szCs w:val="21"/>
        </w:rPr>
        <w:t>narray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nhash</w:t>
      </w:r>
      <w:r w:rsidRPr="00403183">
        <w:rPr>
          <w:rFonts w:ascii="Courier New" w:hAnsi="Courier New" w:cs="Courier New"/>
          <w:szCs w:val="21"/>
        </w:rPr>
        <w:t>来初始化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部分，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分布就是初始化为</w:t>
      </w:r>
      <w:r w:rsidRPr="00403183">
        <w:rPr>
          <w:rFonts w:ascii="Courier New" w:hAnsi="Courier New" w:cs="Courier New"/>
          <w:szCs w:val="21"/>
        </w:rPr>
        <w:t>narray</w:t>
      </w:r>
      <w:r w:rsidRPr="00403183">
        <w:rPr>
          <w:rFonts w:ascii="Courier New" w:hAnsi="Courier New" w:cs="Courier New"/>
          <w:szCs w:val="21"/>
        </w:rPr>
        <w:t>长度的数组，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部分就是初始化为</w:t>
      </w:r>
      <w:r w:rsidRPr="00403183">
        <w:rPr>
          <w:rFonts w:ascii="Courier New" w:hAnsi="Courier New" w:cs="Courier New"/>
          <w:szCs w:val="21"/>
        </w:rPr>
        <w:t>2^ceil(log(nhash))</w:t>
      </w:r>
      <w:r w:rsidRPr="00403183">
        <w:rPr>
          <w:rFonts w:ascii="Courier New" w:hAnsi="Courier New" w:cs="Courier New"/>
          <w:szCs w:val="21"/>
        </w:rPr>
        <w:t>长度的哈希表，</w:t>
      </w:r>
      <w:r w:rsidRPr="00403183">
        <w:rPr>
          <w:rFonts w:ascii="Courier New" w:hAnsi="Courier New" w:cs="Courier New"/>
          <w:color w:val="FF0000"/>
          <w:szCs w:val="21"/>
        </w:rPr>
        <w:t>table</w:t>
      </w:r>
      <w:r w:rsidRPr="00403183">
        <w:rPr>
          <w:rFonts w:ascii="Courier New" w:hAnsi="Courier New" w:cs="Courier New"/>
          <w:color w:val="FF0000"/>
          <w:szCs w:val="21"/>
        </w:rPr>
        <w:t>的哈希表的长度必须是</w:t>
      </w:r>
      <w:r w:rsidRPr="00403183">
        <w:rPr>
          <w:rFonts w:ascii="Courier New" w:hAnsi="Courier New" w:cs="Courier New"/>
          <w:color w:val="FF0000"/>
          <w:szCs w:val="21"/>
        </w:rPr>
        <w:t>2</w:t>
      </w:r>
      <w:r w:rsidRPr="00403183">
        <w:rPr>
          <w:rFonts w:ascii="Courier New" w:hAnsi="Courier New" w:cs="Courier New"/>
          <w:color w:val="FF0000"/>
          <w:szCs w:val="21"/>
        </w:rPr>
        <w:t>的幂。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9C138E" w:rsidRPr="00403183" w:rsidRDefault="009C138E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szCs w:val="21"/>
        </w:rPr>
        <w:t>（</w:t>
      </w:r>
      <w:r w:rsidRPr="00403183">
        <w:rPr>
          <w:rFonts w:ascii="Courier New" w:hAnsi="Courier New" w:cs="Courier New"/>
          <w:b/>
          <w:szCs w:val="21"/>
        </w:rPr>
        <w:t>1</w:t>
      </w:r>
      <w:r w:rsidRPr="00403183">
        <w:rPr>
          <w:rFonts w:ascii="Courier New" w:hAnsi="Courier New" w:cs="Courier New"/>
          <w:b/>
          <w:szCs w:val="21"/>
        </w:rPr>
        <w:t>）查找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H_get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witc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{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: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O_nil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: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H_getst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rawts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 {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k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number2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k, n);</w:t>
      </w:r>
      <w:r w:rsidR="009F715B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9F715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9F715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浮点数转化为整数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eq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nu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k)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))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index is int? */</w:t>
      </w:r>
      <w:r w:rsidR="00FA2DC1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FA2DC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FA2DC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判断当前</w:t>
      </w:r>
      <w:r w:rsidR="00FA2DC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FA2DC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是否为整数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H_getnu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k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use specialized version */</w:t>
      </w:r>
    </w:p>
    <w:p w:rsidR="00A16DBD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else go through */</w:t>
      </w:r>
      <w:r w:rsidR="00A16DBD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注意：这里如果不是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_TNUMBER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类型，会继续到下面的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default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因为这里没有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break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efaul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 {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mainposition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heck whether `key' is somewhere in the chain */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O_rawequalObj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hat's it */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}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)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O_nil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52B4C" w:rsidRPr="00403183" w:rsidRDefault="00A52341" w:rsidP="00A52341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5D34C4" w:rsidRPr="00403183" w:rsidRDefault="005D34C4" w:rsidP="00A52341">
      <w:pPr>
        <w:rPr>
          <w:rFonts w:ascii="Courier New" w:hAnsi="Courier New" w:cs="Courier New"/>
          <w:color w:val="000000"/>
          <w:kern w:val="0"/>
          <w:szCs w:val="21"/>
        </w:rPr>
      </w:pP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O_rawequalObj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!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)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0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witc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{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1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eq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b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b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boolean true must be 1 !! */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LIGH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p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p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efaul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iscollec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5D34C4" w:rsidRPr="00403183" w:rsidRDefault="005D34C4" w:rsidP="005D34C4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5D34C4" w:rsidRPr="00403183" w:rsidRDefault="00DB53B8" w:rsidP="005D34C4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iscollec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) &gt;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ONE</w:t>
      </w:r>
      <w:r w:rsidR="00B6029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="00B6029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-1)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0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1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LIGH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2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3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4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5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FUNCTIO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6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7</w:t>
      </w:r>
    </w:p>
    <w:p w:rsidR="00DB53B8" w:rsidRPr="00403183" w:rsidRDefault="005F19AB" w:rsidP="005F19AB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THREA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8</w:t>
      </w:r>
    </w:p>
    <w:p w:rsidR="00761B39" w:rsidRPr="00403183" w:rsidRDefault="00956A9A" w:rsidP="005F19AB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heck_exp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iscollectable(o), (o)-&gt;value.gc)</w:t>
      </w:r>
    </w:p>
    <w:p w:rsidR="00761B39" w:rsidRPr="00403183" w:rsidRDefault="00761B39" w:rsidP="005F19AB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从代码中可以看出：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1</w:t>
      </w:r>
      <w:r w:rsidRPr="00403183">
        <w:rPr>
          <w:rFonts w:ascii="Courier New" w:hAnsi="Courier New" w:cs="Courier New"/>
          <w:szCs w:val="21"/>
        </w:rPr>
        <w:t>）若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是一个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类型，则返回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值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2</w:t>
      </w:r>
      <w:r w:rsidRPr="00403183">
        <w:rPr>
          <w:rFonts w:ascii="Courier New" w:hAnsi="Courier New" w:cs="Courier New"/>
          <w:szCs w:val="21"/>
        </w:rPr>
        <w:t>）若</w:t>
      </w:r>
      <w:r w:rsidRPr="00403183">
        <w:rPr>
          <w:rFonts w:ascii="Courier New" w:hAnsi="Courier New" w:cs="Courier New"/>
          <w:szCs w:val="21"/>
        </w:rPr>
        <w:t>key</w:t>
      </w:r>
      <w:r w:rsidR="004670BF" w:rsidRPr="00403183">
        <w:rPr>
          <w:rFonts w:ascii="Courier New" w:hAnsi="Courier New" w:cs="Courier New"/>
          <w:szCs w:val="21"/>
        </w:rPr>
        <w:t>是一个</w:t>
      </w:r>
      <w:r w:rsidRPr="00403183">
        <w:rPr>
          <w:rFonts w:ascii="Courier New" w:hAnsi="Courier New" w:cs="Courier New"/>
          <w:szCs w:val="21"/>
        </w:rPr>
        <w:t>字符串类型</w:t>
      </w:r>
      <w:r w:rsidRPr="00403183">
        <w:rPr>
          <w:rFonts w:ascii="Courier New" w:hAnsi="Courier New" w:cs="Courier New"/>
          <w:szCs w:val="21"/>
        </w:rPr>
        <w:t>LUA_TSTRING</w:t>
      </w:r>
      <w:r w:rsidRPr="00403183">
        <w:rPr>
          <w:rFonts w:ascii="Courier New" w:hAnsi="Courier New" w:cs="Courier New"/>
          <w:szCs w:val="21"/>
        </w:rPr>
        <w:t>，则调用</w:t>
      </w:r>
      <w:r w:rsidRPr="00403183">
        <w:rPr>
          <w:rFonts w:ascii="Courier New" w:hAnsi="Courier New" w:cs="Courier New"/>
          <w:szCs w:val="21"/>
        </w:rPr>
        <w:t>lua_getstr</w:t>
      </w:r>
      <w:r w:rsidRPr="00403183">
        <w:rPr>
          <w:rFonts w:ascii="Courier New" w:hAnsi="Courier New" w:cs="Courier New"/>
          <w:szCs w:val="21"/>
        </w:rPr>
        <w:t>来查找，查找代码如下：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H_getstr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st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heck whether `key' is somewhere in the chain */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) &amp;&amp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rawts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) =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hat's it */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;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);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O_nil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C52B4C" w:rsidRPr="00403183" w:rsidRDefault="00CF5CAC" w:rsidP="00CF5CA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E201C5" w:rsidRPr="00403183" w:rsidRDefault="00E201C5" w:rsidP="00E201C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pow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,n)     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(n)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ize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))))</w:t>
      </w:r>
    </w:p>
    <w:p w:rsidR="00E201C5" w:rsidRPr="00403183" w:rsidRDefault="00E201C5" w:rsidP="00E201C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st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,str)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pow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, (str)-&gt;tsv.hash)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该函数首先获得相应字符串在哈希表中的链表（使用字符串的</w:t>
      </w:r>
      <w:r w:rsidR="00B7048A"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值对哈希表</w:t>
      </w:r>
      <w:r w:rsidR="00024570" w:rsidRPr="00403183">
        <w:rPr>
          <w:rFonts w:ascii="Courier New" w:hAnsi="Courier New" w:cs="Courier New"/>
          <w:szCs w:val="21"/>
        </w:rPr>
        <w:t>长</w:t>
      </w:r>
      <w:r w:rsidRPr="00403183">
        <w:rPr>
          <w:rFonts w:ascii="Courier New" w:hAnsi="Courier New" w:cs="Courier New"/>
          <w:szCs w:val="21"/>
        </w:rPr>
        <w:t>取余来确定在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数组中的位置），遍历这个链表，查</w:t>
      </w:r>
      <w:r w:rsidR="00B104E9" w:rsidRPr="00403183">
        <w:rPr>
          <w:rFonts w:ascii="Courier New" w:hAnsi="Courier New" w:cs="Courier New"/>
          <w:szCs w:val="21"/>
        </w:rPr>
        <w:t>找字符串。主要对</w:t>
      </w:r>
      <w:r w:rsidR="00FD2E7B" w:rsidRPr="00403183">
        <w:rPr>
          <w:rFonts w:ascii="Courier New" w:hAnsi="Courier New" w:cs="Courier New"/>
          <w:szCs w:val="21"/>
        </w:rPr>
        <w:t>短</w:t>
      </w:r>
      <w:r w:rsidR="009E787B" w:rsidRPr="00403183">
        <w:rPr>
          <w:rFonts w:ascii="Courier New" w:hAnsi="Courier New" w:cs="Courier New"/>
          <w:szCs w:val="21"/>
        </w:rPr>
        <w:t>字符串比较，不用逐个字符去比较，只需要比较地址</w:t>
      </w:r>
      <w:r w:rsidRPr="00403183">
        <w:rPr>
          <w:rFonts w:ascii="Courier New" w:hAnsi="Courier New" w:cs="Courier New"/>
          <w:szCs w:val="21"/>
        </w:rPr>
        <w:t>，因为对整个</w:t>
      </w:r>
      <w:r w:rsidRPr="00403183">
        <w:rPr>
          <w:rFonts w:ascii="Courier New" w:hAnsi="Courier New" w:cs="Courier New"/>
          <w:szCs w:val="21"/>
        </w:rPr>
        <w:t>lua</w:t>
      </w:r>
      <w:r w:rsidR="00D623FA" w:rsidRPr="00403183">
        <w:rPr>
          <w:rFonts w:ascii="Courier New" w:hAnsi="Courier New" w:cs="Courier New"/>
          <w:szCs w:val="21"/>
        </w:rPr>
        <w:t>虚拟机来说，</w:t>
      </w:r>
      <w:r w:rsidR="008274D2" w:rsidRPr="00403183">
        <w:rPr>
          <w:rFonts w:ascii="Courier New" w:hAnsi="Courier New" w:cs="Courier New"/>
          <w:szCs w:val="21"/>
        </w:rPr>
        <w:t>短</w:t>
      </w:r>
      <w:r w:rsidRPr="00403183">
        <w:rPr>
          <w:rFonts w:ascii="Courier New" w:hAnsi="Courier New" w:cs="Courier New"/>
          <w:szCs w:val="21"/>
        </w:rPr>
        <w:t>字符串只有一份，若找到了，则返回相应的值，否则返回</w:t>
      </w:r>
      <w:r w:rsidRPr="00403183">
        <w:rPr>
          <w:rFonts w:ascii="Courier New" w:hAnsi="Courier New" w:cs="Courier New"/>
          <w:szCs w:val="21"/>
        </w:rPr>
        <w:t>nil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3</w:t>
      </w:r>
      <w:r w:rsidRPr="00403183">
        <w:rPr>
          <w:rFonts w:ascii="Courier New" w:hAnsi="Courier New" w:cs="Courier New"/>
          <w:szCs w:val="21"/>
        </w:rPr>
        <w:t>）若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是一个数字类型</w:t>
      </w:r>
      <w:r w:rsidRPr="00403183">
        <w:rPr>
          <w:rFonts w:ascii="Courier New" w:hAnsi="Courier New" w:cs="Courier New"/>
          <w:szCs w:val="21"/>
        </w:rPr>
        <w:t>LUA_NUMBER</w:t>
      </w:r>
      <w:r w:rsidRPr="00403183">
        <w:rPr>
          <w:rFonts w:ascii="Courier New" w:hAnsi="Courier New" w:cs="Courier New"/>
          <w:szCs w:val="21"/>
        </w:rPr>
        <w:t>并且是一个</w:t>
      </w:r>
      <w:r w:rsidRPr="00403183">
        <w:rPr>
          <w:rFonts w:ascii="Courier New" w:hAnsi="Courier New" w:cs="Courier New"/>
          <w:szCs w:val="21"/>
        </w:rPr>
        <w:t>int</w:t>
      </w:r>
      <w:r w:rsidRPr="00403183">
        <w:rPr>
          <w:rFonts w:ascii="Courier New" w:hAnsi="Courier New" w:cs="Courier New"/>
          <w:szCs w:val="21"/>
        </w:rPr>
        <w:t>类型，则调用</w:t>
      </w:r>
      <w:r w:rsidRPr="00403183">
        <w:rPr>
          <w:rFonts w:ascii="Courier New" w:hAnsi="Courier New" w:cs="Courier New"/>
          <w:szCs w:val="21"/>
        </w:rPr>
        <w:t>luaH_get</w:t>
      </w:r>
      <w:r w:rsidR="005B324A" w:rsidRPr="00403183">
        <w:rPr>
          <w:rFonts w:ascii="Courier New" w:hAnsi="Courier New" w:cs="Courier New"/>
          <w:szCs w:val="21"/>
        </w:rPr>
        <w:t>num</w:t>
      </w:r>
      <w:r w:rsidRPr="00403183">
        <w:rPr>
          <w:rFonts w:ascii="Courier New" w:hAnsi="Courier New" w:cs="Courier New"/>
          <w:szCs w:val="21"/>
        </w:rPr>
        <w:t>函数去查找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H_getnum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(1 &lt;= key &amp;&amp; key &lt;= t-&gt;sizearray) */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1) &l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sizearray))</w:t>
      </w:r>
      <w:r w:rsidR="00035825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03582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03582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数组部分直接获取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1]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k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nu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hashnu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nk)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heck whether `key' is somewhere in the chain */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) &amp;&amp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eq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), nk))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hat's it */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)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O_nil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52B4C" w:rsidRPr="00403183" w:rsidRDefault="006108D5" w:rsidP="006108D5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hashnum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[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min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];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eq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))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void problems with -0 */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0);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memcpy(a, 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a));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 = 1; i &l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min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i++) a[0] += a[i];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mo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a[0]);</w:t>
      </w:r>
    </w:p>
    <w:p w:rsidR="00C55BCE" w:rsidRPr="00403183" w:rsidRDefault="00C55BCE" w:rsidP="00C55BCE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D2447" w:rsidRPr="00403183" w:rsidRDefault="00CD2447" w:rsidP="00CD2447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mo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,n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, ((n) % (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ize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)-1)|1))))</w:t>
      </w:r>
    </w:p>
    <w:p w:rsidR="00CD2447" w:rsidRPr="00403183" w:rsidRDefault="00CD2447" w:rsidP="00CD2447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ize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wot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(t)-&gt;lsizenode))</w:t>
      </w:r>
    </w:p>
    <w:p w:rsidR="00CD2447" w:rsidRPr="00403183" w:rsidRDefault="00CD2447" w:rsidP="00C55BCE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如果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值小于等于数组大小，则直接返回相应的值，否则去哈希表中查找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（</w:t>
      </w:r>
      <w:r w:rsidRPr="00403183">
        <w:rPr>
          <w:rFonts w:ascii="Courier New" w:hAnsi="Courier New" w:cs="Courier New"/>
          <w:szCs w:val="21"/>
        </w:rPr>
        <w:t>4</w:t>
      </w:r>
      <w:r w:rsidRPr="00403183">
        <w:rPr>
          <w:rFonts w:ascii="Courier New" w:hAnsi="Courier New" w:cs="Courier New"/>
          <w:szCs w:val="21"/>
        </w:rPr>
        <w:t>）对于其他类型，也就是不是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、整型和短字符串类型，都是计算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值，然后的链表中去查找（因为拥有相同</w:t>
      </w:r>
      <w:r w:rsidR="007E71F7" w:rsidRPr="00403183">
        <w:rPr>
          <w:rFonts w:ascii="Courier New" w:hAnsi="Courier New" w:cs="Courier New"/>
          <w:szCs w:val="21"/>
        </w:rPr>
        <w:t>哈希值</w:t>
      </w:r>
      <w:r w:rsidRPr="00403183">
        <w:rPr>
          <w:rFonts w:ascii="Courier New" w:hAnsi="Courier New" w:cs="Courier New"/>
          <w:szCs w:val="21"/>
        </w:rPr>
        <w:t>的冲突键值对，在哈希表中由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的</w:t>
      </w:r>
      <w:r w:rsidRPr="00403183">
        <w:rPr>
          <w:rFonts w:ascii="Courier New" w:hAnsi="Courier New" w:cs="Courier New"/>
          <w:szCs w:val="21"/>
        </w:rPr>
        <w:t>next</w:t>
      </w:r>
      <w:r w:rsidRPr="00403183">
        <w:rPr>
          <w:rFonts w:ascii="Courier New" w:hAnsi="Courier New" w:cs="Courier New"/>
          <w:szCs w:val="21"/>
        </w:rPr>
        <w:t>成员连接起来了），因此，对于长字符串来说，会逐个字符去比较，这个可以在</w:t>
      </w:r>
      <w:r w:rsidRPr="00403183">
        <w:rPr>
          <w:rFonts w:ascii="Courier New" w:hAnsi="Courier New" w:cs="Courier New"/>
          <w:szCs w:val="21"/>
        </w:rPr>
        <w:t>lvm.c</w:t>
      </w:r>
      <w:r w:rsidRPr="00403183">
        <w:rPr>
          <w:rFonts w:ascii="Courier New" w:hAnsi="Courier New" w:cs="Courier New"/>
          <w:szCs w:val="21"/>
        </w:rPr>
        <w:t>的</w:t>
      </w:r>
      <w:r w:rsidRPr="00403183">
        <w:rPr>
          <w:rFonts w:ascii="Courier New" w:hAnsi="Courier New" w:cs="Courier New"/>
          <w:szCs w:val="21"/>
        </w:rPr>
        <w:t>luaV_equalobj_</w:t>
      </w:r>
      <w:r w:rsidRPr="00403183">
        <w:rPr>
          <w:rFonts w:ascii="Courier New" w:hAnsi="Courier New" w:cs="Courier New"/>
          <w:szCs w:val="21"/>
        </w:rPr>
        <w:t>函数中可以看到各种数据类型比较的方法。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获取各种类型的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值：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ainposition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witc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{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  <w:r w:rsidR="005568DC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5568D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5568D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整数在之前已经处理了，这里应该是浮点型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nu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st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rawts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b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LIGH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point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p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efaul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point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52B4C" w:rsidRPr="00403183" w:rsidRDefault="00F71E6E" w:rsidP="00F71E6E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mod(t,n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gnode(t, ((n) % ((sizenode(t)-1)|1))))</w:t>
      </w:r>
    </w:p>
    <w:p w:rsidR="00C52B4C" w:rsidRPr="00403183" w:rsidRDefault="00C52B4C" w:rsidP="00C52B4C">
      <w:pPr>
        <w:rPr>
          <w:rFonts w:ascii="Courier New" w:hAnsi="Courier New" w:cs="Courier New"/>
          <w:b/>
          <w:color w:val="FF0000"/>
          <w:szCs w:val="21"/>
        </w:rPr>
      </w:pP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#define hashpointer(t,p)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ab/>
        <w:t>hashmod(t, IntPoint(p))</w:t>
      </w:r>
    </w:p>
    <w:p w:rsidR="00C52B4C" w:rsidRPr="00403183" w:rsidRDefault="00C52B4C" w:rsidP="00C52B4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pow2(t,n)      (gnode(t, lmod((n), sizenode(t))))</w:t>
      </w:r>
    </w:p>
    <w:p w:rsidR="00C52B4C" w:rsidRPr="00403183" w:rsidRDefault="00C52B4C" w:rsidP="00C52B4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str(t,str)  hashpow2(t, (str)-&gt;tsv.hash)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boolean(t,p)        hashpow2(t, p)</w:t>
      </w:r>
    </w:p>
    <w:p w:rsidR="00C52B4C" w:rsidRPr="00403183" w:rsidRDefault="00986DC2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IntPo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p)  (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(p))</w:t>
      </w:r>
      <w:r w:rsidR="00B04723" w:rsidRPr="00403183">
        <w:rPr>
          <w:rFonts w:ascii="Courier New" w:hAnsi="Courier New" w:cs="Courier New"/>
          <w:color w:val="000000"/>
          <w:kern w:val="0"/>
          <w:szCs w:val="21"/>
        </w:rPr>
        <w:t xml:space="preserve">   </w:t>
      </w:r>
      <w:r w:rsidR="00B04723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// lu_mem</w:t>
      </w:r>
      <w:r w:rsidR="00B04723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实际上是</w:t>
      </w:r>
      <w:r w:rsidR="00B04723"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</w:p>
    <w:p w:rsidR="001D550F" w:rsidRPr="00403183" w:rsidRDefault="001D550F" w:rsidP="00DB409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able = luaH_new(state, 3, 3);</w:t>
      </w:r>
    </w:p>
    <w:p w:rsidR="00DB409D" w:rsidRPr="00403183" w:rsidRDefault="00DB409D" w:rsidP="00DB409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cout &lt;&lt; table &lt;&lt; endl;</w:t>
      </w:r>
    </w:p>
    <w:p w:rsidR="00986DC2" w:rsidRPr="00403183" w:rsidRDefault="00DB409D" w:rsidP="00DB409D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cout &lt;&l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IntPo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able) &lt;&lt; endl;</w:t>
      </w:r>
    </w:p>
    <w:p w:rsidR="00DB409D" w:rsidRPr="00403183" w:rsidRDefault="005D095E" w:rsidP="00DB409D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drawing>
          <wp:inline distT="0" distB="0" distL="0" distR="0" wp14:anchorId="01E984E3" wp14:editId="1F32754B">
            <wp:extent cx="704762" cy="285714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704762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73240" w:rsidRPr="00403183">
        <w:rPr>
          <w:rFonts w:ascii="Courier New" w:hAnsi="Courier New" w:cs="Courier New"/>
          <w:szCs w:val="21"/>
        </w:rPr>
        <w:t xml:space="preserve">   </w:t>
      </w:r>
      <w:r w:rsidR="00373240" w:rsidRPr="00403183">
        <w:rPr>
          <w:rFonts w:ascii="Courier New" w:hAnsi="Courier New" w:cs="Courier New"/>
          <w:szCs w:val="21"/>
        </w:rPr>
        <w:t>实际上</w:t>
      </w:r>
      <w:r w:rsidR="00D17831" w:rsidRPr="00403183">
        <w:rPr>
          <w:rFonts w:ascii="Courier New" w:hAnsi="Courier New" w:cs="Courier New"/>
          <w:szCs w:val="21"/>
        </w:rPr>
        <w:t>0358EFE8</w:t>
      </w:r>
      <w:r w:rsidR="003D4381" w:rsidRPr="00403183">
        <w:rPr>
          <w:rFonts w:ascii="Courier New" w:hAnsi="Courier New" w:cs="Courier New"/>
          <w:szCs w:val="21"/>
        </w:rPr>
        <w:t>的十进制表示就是</w:t>
      </w:r>
      <w:r w:rsidR="00A85699" w:rsidRPr="00403183">
        <w:rPr>
          <w:rFonts w:ascii="Courier New" w:hAnsi="Courier New" w:cs="Courier New"/>
          <w:szCs w:val="21"/>
        </w:rPr>
        <w:t>56160232</w:t>
      </w:r>
    </w:p>
    <w:p w:rsidR="00C046CC" w:rsidRPr="00403183" w:rsidRDefault="00C046CC" w:rsidP="00DB409D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szCs w:val="21"/>
        </w:rPr>
        <w:t>（</w:t>
      </w:r>
      <w:r w:rsidRPr="00403183">
        <w:rPr>
          <w:rFonts w:ascii="Courier New" w:hAnsi="Courier New" w:cs="Courier New"/>
          <w:b/>
          <w:szCs w:val="21"/>
        </w:rPr>
        <w:t>2</w:t>
      </w:r>
      <w:r w:rsidRPr="00403183">
        <w:rPr>
          <w:rFonts w:ascii="Courier New" w:hAnsi="Courier New" w:cs="Courier New"/>
          <w:b/>
          <w:szCs w:val="21"/>
        </w:rPr>
        <w:t>）赋值</w:t>
      </w:r>
    </w:p>
    <w:p w:rsidR="00A25969" w:rsidRPr="00403183" w:rsidRDefault="0047329A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object w:dxaOrig="13237" w:dyaOrig="7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65pt;height:274.85pt" o:ole="">
            <v:imagedata r:id="rId14" o:title=""/>
          </v:shape>
          <o:OLEObject Type="Embed" ProgID="Visio.Drawing.11" ShapeID="_x0000_i1025" DrawAspect="Content" ObjectID="_1579186451" r:id="rId15"/>
        </w:objec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当给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执行赋值操作时，比如</w:t>
      </w:r>
      <w:r w:rsidRPr="00403183">
        <w:rPr>
          <w:rFonts w:ascii="Courier New" w:hAnsi="Courier New" w:cs="Courier New"/>
          <w:szCs w:val="21"/>
        </w:rPr>
        <w:t>t[“key”]=1</w:t>
      </w:r>
      <w:r w:rsidRPr="00403183">
        <w:rPr>
          <w:rFonts w:ascii="Courier New" w:hAnsi="Courier New" w:cs="Courier New"/>
          <w:szCs w:val="21"/>
        </w:rPr>
        <w:t>，会调用函数</w:t>
      </w:r>
      <w:r w:rsidR="00A705AE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luaV_settable</w:t>
      </w:r>
      <w:r w:rsidR="003231BD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（</w:t>
      </w:r>
      <w:r w:rsidR="003231BD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lvm.c</w:t>
      </w:r>
      <w:r w:rsidR="003231BD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）</w:t>
      </w:r>
      <w:r w:rsidR="00787CBA" w:rsidRPr="00403183">
        <w:rPr>
          <w:rFonts w:ascii="Courier New" w:hAnsi="Courier New" w:cs="Courier New"/>
          <w:szCs w:val="21"/>
        </w:rPr>
        <w:t>，键值对赋值的过程，就是通过获取栈顶的前两个位置作为</w:t>
      </w:r>
      <w:r w:rsidR="00787CBA" w:rsidRPr="00403183">
        <w:rPr>
          <w:rFonts w:ascii="Courier New" w:hAnsi="Courier New" w:cs="Courier New"/>
          <w:szCs w:val="21"/>
        </w:rPr>
        <w:t>key</w:t>
      </w:r>
      <w:r w:rsidR="00787CBA" w:rsidRPr="00403183">
        <w:rPr>
          <w:rFonts w:ascii="Courier New" w:hAnsi="Courier New" w:cs="Courier New"/>
          <w:szCs w:val="21"/>
        </w:rPr>
        <w:t>和</w:t>
      </w:r>
      <w:r w:rsidR="00787CBA" w:rsidRPr="00403183">
        <w:rPr>
          <w:rFonts w:ascii="Courier New" w:hAnsi="Courier New" w:cs="Courier New"/>
          <w:szCs w:val="21"/>
        </w:rPr>
        <w:t>value</w:t>
      </w:r>
      <w:r w:rsidR="00787CBA" w:rsidRPr="00403183">
        <w:rPr>
          <w:rFonts w:ascii="Courier New" w:hAnsi="Courier New" w:cs="Courier New"/>
          <w:szCs w:val="21"/>
        </w:rPr>
        <w:t>，如果</w:t>
      </w:r>
      <w:r w:rsidR="00787CBA" w:rsidRPr="00403183">
        <w:rPr>
          <w:rFonts w:ascii="Courier New" w:hAnsi="Courier New" w:cs="Courier New"/>
          <w:szCs w:val="21"/>
        </w:rPr>
        <w:t>key</w:t>
      </w:r>
      <w:r w:rsidR="00787CBA" w:rsidRPr="00403183">
        <w:rPr>
          <w:rFonts w:ascii="Courier New" w:hAnsi="Courier New" w:cs="Courier New"/>
          <w:szCs w:val="21"/>
        </w:rPr>
        <w:t>在</w:t>
      </w:r>
      <w:r w:rsidR="00787CBA" w:rsidRPr="00403183">
        <w:rPr>
          <w:rFonts w:ascii="Courier New" w:hAnsi="Courier New" w:cs="Courier New"/>
          <w:szCs w:val="21"/>
        </w:rPr>
        <w:t>table</w:t>
      </w:r>
      <w:r w:rsidR="00787CBA" w:rsidRPr="00403183">
        <w:rPr>
          <w:rFonts w:ascii="Courier New" w:hAnsi="Courier New" w:cs="Courier New"/>
          <w:szCs w:val="21"/>
        </w:rPr>
        <w:t>里是不存在的则创建新的</w:t>
      </w:r>
      <w:r w:rsidR="00787CBA" w:rsidRPr="00403183">
        <w:rPr>
          <w:rFonts w:ascii="Courier New" w:hAnsi="Courier New" w:cs="Courier New"/>
          <w:szCs w:val="21"/>
        </w:rPr>
        <w:t>key</w:t>
      </w:r>
      <w:r w:rsidR="00787CBA" w:rsidRPr="00403183">
        <w:rPr>
          <w:rFonts w:ascii="Courier New" w:hAnsi="Courier New" w:cs="Courier New"/>
          <w:szCs w:val="21"/>
        </w:rPr>
        <w:t>，并返回</w:t>
      </w:r>
      <w:r w:rsidR="00787CBA" w:rsidRPr="00403183">
        <w:rPr>
          <w:rFonts w:ascii="Courier New" w:hAnsi="Courier New" w:cs="Courier New"/>
          <w:szCs w:val="21"/>
        </w:rPr>
        <w:t>key</w:t>
      </w:r>
      <w:r w:rsidR="00787CBA" w:rsidRPr="00403183">
        <w:rPr>
          <w:rFonts w:ascii="Courier New" w:hAnsi="Courier New" w:cs="Courier New"/>
          <w:szCs w:val="21"/>
        </w:rPr>
        <w:t>对应的</w:t>
      </w:r>
      <w:r w:rsidR="00787CBA" w:rsidRPr="00403183">
        <w:rPr>
          <w:rFonts w:ascii="Courier New" w:hAnsi="Courier New" w:cs="Courier New"/>
          <w:szCs w:val="21"/>
        </w:rPr>
        <w:t>TValue</w:t>
      </w:r>
      <w:r w:rsidR="00787CBA" w:rsidRPr="00403183">
        <w:rPr>
          <w:rFonts w:ascii="Courier New" w:hAnsi="Courier New" w:cs="Courier New"/>
          <w:szCs w:val="21"/>
        </w:rPr>
        <w:t>，再对指针进行赋值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LUA_API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_settable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id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  <w:r w:rsidR="00503614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503614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（</w:t>
      </w:r>
      <w:r w:rsidR="00503614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lapi</w:t>
      </w:r>
      <w:r w:rsidR="000A777F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.</w:t>
      </w:r>
      <w:r w:rsidR="00503614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c</w:t>
      </w:r>
      <w:r w:rsidR="00503614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）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nele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2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 = index2ad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id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valid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t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V_settable(L, t, L-&gt;top - 2, L-&gt;top - 1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op -= 2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pop index and value */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un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PI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_setfield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id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  <w:r w:rsidR="00DE56B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DE56B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（</w:t>
      </w:r>
      <w:r w:rsidR="00DE56B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lapi.c</w:t>
      </w:r>
      <w:r w:rsidR="00DE56B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）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key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nele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1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 = index2ad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id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valid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t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s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&amp;key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S_new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V_settable(L, t, &amp;key, L-&gt;top - 1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op--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pop value */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un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FF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F7291" w:rsidRPr="00403183" w:rsidRDefault="006F7291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FF"/>
          <w:kern w:val="0"/>
          <w:szCs w:val="21"/>
          <w:highlight w:val="white"/>
        </w:rPr>
      </w:pP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V_settable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oop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oop = 0; loop &l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TAGLOOP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loop++) {</w:t>
      </w:r>
      <w:r w:rsidR="00804038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661CF8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661CF8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这里循环</w:t>
      </w:r>
      <w:r w:rsidR="00661CF8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100</w:t>
      </w:r>
      <w:r w:rsidR="00661CF8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次，是因为要遍历所有的元表有无对应的</w:t>
      </w:r>
      <w:r w:rsidR="00661CF8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key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`t' is a table? */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h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ldval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H_set(L, h, key);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do a primitive set */</w:t>
      </w:r>
      <w:r w:rsidR="00CD2E1D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CD2E1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CD2E1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判断这个</w:t>
      </w:r>
      <w:r w:rsidR="00CD2E1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key</w:t>
      </w:r>
      <w:r w:rsidR="00CD2E1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是否存在，不存在则创建一个</w:t>
      </w:r>
    </w:p>
    <w:p w:rsidR="00C03FCA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="00C03FCA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C03FCA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找到了已有的节点</w:t>
      </w:r>
      <w:r w:rsidR="00B43142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（也就是说节点不为空</w:t>
      </w:r>
      <w:r w:rsidR="009239F2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因为，如果找到的</w:t>
      </w:r>
      <w:r w:rsidR="00A80E2E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是空节点，那么它有可能存在于元表中</w:t>
      </w:r>
      <w:r w:rsidR="000E2C33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继续查找</w:t>
      </w:r>
      <w:r w:rsidR="00B43142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），或者</w:t>
      </w:r>
      <w:r w:rsidR="003D3451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发现它的元表为空，则可以直接退出</w:t>
      </w:r>
    </w:p>
    <w:p w:rsidR="00DC150E" w:rsidRPr="00403183" w:rsidRDefault="00DC150E" w:rsidP="00C03FCA">
      <w:pPr>
        <w:autoSpaceDE w:val="0"/>
        <w:autoSpaceDN w:val="0"/>
        <w:adjustRightInd w:val="0"/>
        <w:ind w:firstLineChars="300" w:firstLine="63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ldval) ||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sult is no nil? */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(tm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fastt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h-&gt;metatable, TM_NEWINDEX)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{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or no TM? */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2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oldval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C_barri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h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}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else will try the tag method */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m = luaT_gettmbyobj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TM_NEWINDEX)))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luaG_type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index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functio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m)) {</w:t>
      </w:r>
      <w:r w:rsidR="000F62C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</w:t>
      </w:r>
      <w:r w:rsidR="000F62C6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0F62C6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如果元表是函数，则直接调用函数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callT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m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 tm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else repeat with `tm' */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uaG_run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loop in settable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F13C63" w:rsidRPr="00403183" w:rsidRDefault="00F13C63" w:rsidP="00F13C63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fastt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l,et,e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fastt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G(l), et, e)</w:t>
      </w:r>
    </w:p>
    <w:p w:rsidR="00F13C63" w:rsidRPr="00403183" w:rsidRDefault="00F13C63" w:rsidP="00F13C63">
      <w:pPr>
        <w:rPr>
          <w:rFonts w:ascii="Courier New" w:hAnsi="Courier New" w:cs="Courier New" w:hint="eastAsia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这里会发现用到了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的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flags</w:t>
      </w:r>
    </w:p>
    <w:p w:rsidR="00F13C63" w:rsidRPr="00403183" w:rsidRDefault="00F13C63" w:rsidP="00DC150E">
      <w:pPr>
        <w:rPr>
          <w:rFonts w:ascii="Courier New" w:hAnsi="Courier New" w:cs="Courier New"/>
          <w:color w:val="FF0000"/>
          <w:kern w:val="0"/>
          <w:szCs w:val="21"/>
          <w:highlight w:val="white"/>
        </w:rPr>
      </w:pPr>
    </w:p>
    <w:p w:rsidR="0012788C" w:rsidRPr="00403183" w:rsidRDefault="0012788C" w:rsidP="00DC150E">
      <w:pPr>
        <w:rPr>
          <w:rFonts w:ascii="Courier New" w:hAnsi="Courier New" w:cs="Courier New" w:hint="eastAsia"/>
          <w:color w:val="FF0000"/>
          <w:kern w:val="0"/>
          <w:szCs w:val="21"/>
        </w:rPr>
      </w:pP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是否有元表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如果没有元表则返回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如果有则查看</w:t>
      </w:r>
      <w:r w:rsidR="00CA7091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元表中的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元方法</w:t>
      </w:r>
      <w:r w:rsidR="009E63BA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((et)-&gt;flags &amp; (1u&lt;&lt;(e)))</w:t>
      </w:r>
      <w:r w:rsidR="008D765D"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="00FD5958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如果</w:t>
      </w:r>
      <w:r w:rsidR="008D765D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没有元方法的</w:t>
      </w:r>
      <w:r w:rsidR="00FD5958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对应的</w:t>
      </w:r>
      <w:r w:rsidR="00FD5958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flags</w:t>
      </w:r>
      <w:r w:rsidR="0037039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（默认为</w:t>
      </w:r>
      <w:r w:rsidR="0037039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~</w:t>
      </w:r>
      <w:r w:rsidR="0037039E">
        <w:rPr>
          <w:rFonts w:ascii="Courier New" w:hAnsi="Courier New" w:cs="Courier New"/>
          <w:color w:val="FF0000"/>
          <w:kern w:val="0"/>
          <w:szCs w:val="21"/>
          <w:highlight w:val="white"/>
        </w:rPr>
        <w:t>0</w:t>
      </w:r>
      <w:r w:rsidR="0037039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）</w:t>
      </w:r>
      <w:r w:rsidR="00C16551"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="009911A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对应位置为</w:t>
      </w:r>
      <w:r w:rsidR="009911A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1</w:t>
      </w:r>
      <w:r w:rsidR="009911A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表示没有出现，对应位置为</w:t>
      </w:r>
      <w:r w:rsidR="009911A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0</w:t>
      </w:r>
      <w:r w:rsidR="009911A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则表示出现了，</w:t>
      </w:r>
      <w:r w:rsidR="00C16551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则返回</w:t>
      </w:r>
      <w:r w:rsidR="00C16551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NULL</w:t>
      </w:r>
      <w:r w:rsidR="00666535"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="00666535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否则执行</w:t>
      </w:r>
      <w:r w:rsidR="00347186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luaT_gettm</w:t>
      </w:r>
    </w:p>
    <w:p w:rsidR="00CE424C" w:rsidRPr="00403183" w:rsidRDefault="00CE424C" w:rsidP="00CE424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fastt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g,et,e) ((et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?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: \</w:t>
      </w:r>
    </w:p>
    <w:p w:rsidR="00CE424C" w:rsidRPr="00403183" w:rsidRDefault="00CE424C" w:rsidP="00CE424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((et)-&gt;flags &amp; (1u&lt;&lt;(e))) ?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: luaT_gettm(et, e, (g)-&gt;tmname[e]))</w:t>
      </w:r>
    </w:p>
    <w:p w:rsidR="00CE424C" w:rsidRPr="00403183" w:rsidRDefault="00D44623" w:rsidP="00DC150E">
      <w:pPr>
        <w:rPr>
          <w:rFonts w:ascii="Courier New" w:hAnsi="Courier New" w:cs="Courier New"/>
          <w:b/>
          <w:color w:val="FF0000"/>
          <w:szCs w:val="21"/>
        </w:rPr>
      </w:pPr>
      <w:r w:rsidRPr="00403183">
        <w:rPr>
          <w:rFonts w:ascii="Courier New" w:hAnsi="Courier New" w:cs="Courier New"/>
          <w:b/>
          <w:color w:val="FF0000"/>
          <w:szCs w:val="21"/>
        </w:rPr>
        <w:t>注意</w:t>
      </w:r>
      <w:r w:rsidRPr="00403183">
        <w:rPr>
          <w:rFonts w:ascii="Courier New" w:hAnsi="Courier New" w:cs="Courier New" w:hint="eastAsia"/>
          <w:b/>
          <w:color w:val="FF0000"/>
          <w:szCs w:val="21"/>
        </w:rPr>
        <w:t>：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mname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在</w:t>
      </w:r>
      <w:r w:rsidR="00DE481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global_State</w:t>
      </w:r>
      <w:r w:rsidR="00DE481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nu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INDEX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NEWINDEX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GC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MODE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 TM_EQ,  /* last tag method with `fast' access */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ADD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SUB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MUL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DIV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MOD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POW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UNM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LEN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LT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LE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CONCAT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CALL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elements in the enum */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** function to be used with macro "fasttm": optimized for absence of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** tag methods</w:t>
      </w:r>
    </w:p>
    <w:p w:rsidR="00CE1268" w:rsidRPr="00403183" w:rsidRDefault="00EA4CF2" w:rsidP="00BB1C7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Events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表示元表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TMS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表示元表类型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（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Index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、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newIndex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等），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ename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元表名称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T_gettm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nam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 = luaH_getst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nam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  <w:r w:rsidR="00BD507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BD507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通过名字</w:t>
      </w:r>
      <w:r w:rsidR="002B675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（</w:t>
      </w:r>
      <w:r w:rsidR="002B675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__index</w:t>
      </w:r>
      <w:r w:rsidR="002B675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、</w:t>
      </w:r>
      <w:r w:rsidR="002B675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__newindex</w:t>
      </w:r>
      <w:r w:rsidR="002B675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等等）</w:t>
      </w:r>
      <w:r w:rsidR="00BD507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找到元表中的</w:t>
      </w:r>
      <w:r w:rsidR="00216A66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T</w:t>
      </w:r>
      <w:r w:rsidR="00BD507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Value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= TM_EQ);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m)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o tag method? */</w:t>
      </w:r>
      <w:r w:rsidR="001A64ED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1A64E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//</w:t>
      </w:r>
      <w:r w:rsidR="001A64E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对应</w:t>
      </w:r>
      <w:r w:rsidR="00034105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元方式</w:t>
      </w:r>
      <w:r w:rsidR="001A64E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的值为</w:t>
      </w:r>
      <w:r w:rsidR="001A64E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nil</w:t>
      </w:r>
      <w:r w:rsidR="00FA4795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也就是说设置了类似的结构</w:t>
      </w:r>
      <w:r w:rsidR="00FA4795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__newindex = nil</w:t>
      </w:r>
    </w:p>
    <w:p w:rsidR="00BB1C78" w:rsidRPr="00AE0CED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flags |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1u&lt;&lt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ache this fact */</w:t>
      </w:r>
      <w:r w:rsidR="009C3E4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9C3E43" w:rsidRPr="00AE0CE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9C3E43" w:rsidRPr="00AE0CE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当前位置标志位</w:t>
      </w:r>
      <w:r w:rsidR="009C3E43" w:rsidRPr="00AE0CED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1</w:t>
      </w:r>
      <w:r w:rsidR="009C3E43" w:rsidRPr="00AE0CED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表示没有该元方法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  <w:bookmarkStart w:id="0" w:name="_GoBack"/>
      <w:bookmarkEnd w:id="0"/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m;</w:t>
      </w:r>
      <w:r w:rsidR="00E4050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E40503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E40503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返回的实际上是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元表中的元方法对应的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TValue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可能为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function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也可能为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table</w:t>
      </w:r>
    </w:p>
    <w:p w:rsidR="00BB1C78" w:rsidRPr="00403183" w:rsidRDefault="00BB1C78" w:rsidP="00BB1C78">
      <w:pPr>
        <w:rPr>
          <w:rFonts w:ascii="Courier New" w:hAnsi="Courier New" w:cs="Courier New" w:hint="eastAsia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BB1C78" w:rsidRPr="00403183" w:rsidRDefault="00BB1C78" w:rsidP="00DC150E">
      <w:pPr>
        <w:rPr>
          <w:rFonts w:ascii="Courier New" w:hAnsi="Courier New" w:cs="Courier New"/>
          <w:szCs w:val="21"/>
        </w:rPr>
      </w:pPr>
    </w:p>
    <w:p w:rsidR="001E76FA" w:rsidRPr="00403183" w:rsidRDefault="001E76FA" w:rsidP="00DC150E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color w:val="000000"/>
          <w:kern w:val="0"/>
          <w:szCs w:val="21"/>
          <w:highlight w:val="white"/>
        </w:rPr>
        <w:t>lua_setmetatable</w:t>
      </w:r>
      <w:r w:rsidRPr="00403183">
        <w:rPr>
          <w:rFonts w:ascii="Courier New" w:hAnsi="Courier New" w:cs="Courier New" w:hint="eastAsia"/>
          <w:b/>
          <w:color w:val="000000"/>
          <w:kern w:val="0"/>
          <w:szCs w:val="21"/>
          <w:highlight w:val="white"/>
        </w:rPr>
        <w:t>（</w:t>
      </w:r>
      <w:r w:rsidRPr="00403183">
        <w:rPr>
          <w:rFonts w:ascii="Courier New" w:hAnsi="Courier New" w:cs="Courier New" w:hint="eastAsia"/>
          <w:b/>
          <w:color w:val="000000"/>
          <w:kern w:val="0"/>
          <w:szCs w:val="21"/>
          <w:highlight w:val="white"/>
        </w:rPr>
        <w:t>luaapi.c</w:t>
      </w:r>
      <w:r w:rsidRPr="00403183">
        <w:rPr>
          <w:rFonts w:ascii="Courier New" w:hAnsi="Courier New" w:cs="Courier New" w:hint="eastAsia"/>
          <w:b/>
          <w:color w:val="000000"/>
          <w:kern w:val="0"/>
          <w:szCs w:val="21"/>
          <w:highlight w:val="white"/>
        </w:rPr>
        <w:t>）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PI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_setmetatable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bj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bj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t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nele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1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obj = index2ad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bj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valid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obj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top - 1))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mt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top - 1)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mt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top - 1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witc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)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-&gt;metatable = mt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mt)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C_objbarri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, mt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brea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u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-&gt;metatable = mt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mt)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C_objbarri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rawu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, mt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brea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efaul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-&gt;mt[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] = mt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brea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top--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un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1;</w:t>
      </w:r>
    </w:p>
    <w:p w:rsidR="001E76FA" w:rsidRPr="00403183" w:rsidRDefault="00403183" w:rsidP="00403183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90E8E" w:rsidRPr="00403183" w:rsidRDefault="00890E8E" w:rsidP="00DC150E">
      <w:pPr>
        <w:rPr>
          <w:rFonts w:ascii="Courier New" w:hAnsi="Courier New" w:cs="Courier New" w:hint="eastAsia"/>
          <w:szCs w:val="21"/>
        </w:rPr>
      </w:pP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H_set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p = luaH_get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flags = 0;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p !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O_nil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  <w:r w:rsidR="0025507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当前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able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存在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值</w:t>
      </w:r>
      <w:r w:rsidR="008576C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返回</w:t>
      </w:r>
      <w:r w:rsidR="008576C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value</w:t>
      </w:r>
      <w:r w:rsidR="008576C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值</w:t>
      </w:r>
      <w:r w:rsidR="00E77D1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实际上如果是整数且在数组部分，肯定是可以找到的</w:t>
      </w:r>
      <w:r w:rsidR="00E078A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因为分配了空间</w:t>
      </w:r>
      <w:r w:rsidR="000B258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所以</w:t>
      </w:r>
      <w:r w:rsidR="000B258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p!=luaO_nilobject</w:t>
      </w:r>
      <w:r w:rsidR="000B258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肯定成立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, p);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luaG_run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table index is nil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&amp;&amp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isn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)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luaG_run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table index is NaN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ewkey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  <w:r w:rsidR="00F84526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F845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F845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不存在则直接新建一个</w:t>
      </w:r>
      <w:r w:rsidR="00F845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F845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值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52B4C" w:rsidRPr="00403183" w:rsidRDefault="000D24B1" w:rsidP="000D24B1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它首先查找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是否在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，若在，则直接替换原来的值，否则调用</w:t>
      </w:r>
      <w:r w:rsidRPr="00403183">
        <w:rPr>
          <w:rFonts w:ascii="Courier New" w:hAnsi="Courier New" w:cs="Courier New"/>
          <w:szCs w:val="21"/>
        </w:rPr>
        <w:t>luaH_newkey</w:t>
      </w:r>
      <w:r w:rsidRPr="00403183">
        <w:rPr>
          <w:rFonts w:ascii="Courier New" w:hAnsi="Courier New" w:cs="Courier New"/>
          <w:szCs w:val="21"/>
        </w:rPr>
        <w:t>，插入新的</w:t>
      </w:r>
      <w:r w:rsidRPr="00403183">
        <w:rPr>
          <w:rFonts w:ascii="Courier New" w:hAnsi="Courier New" w:cs="Courier New"/>
          <w:szCs w:val="21"/>
        </w:rPr>
        <w:t>(key,value)</w:t>
      </w:r>
      <w:r w:rsidRPr="00403183">
        <w:rPr>
          <w:rFonts w:ascii="Courier New" w:hAnsi="Courier New" w:cs="Courier New"/>
          <w:szCs w:val="21"/>
        </w:rPr>
        <w:t>。往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插入新的值，其基本思路是检测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主位置是否为空，这里主位置就是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哈希值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数组中（哈希表）的位置，若主位置为空，则直接把相应的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入到这个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中，若主位置被占了，检查占领该位置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的主位置是不是在这个地方，若不在这个地方，则移动相应该位置的（</w:t>
      </w:r>
      <w:r w:rsidRPr="00403183">
        <w:rPr>
          <w:rFonts w:ascii="Courier New" w:hAnsi="Courier New" w:cs="Courier New"/>
          <w:szCs w:val="21"/>
        </w:rPr>
        <w:t>l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到一个新的空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中，并且把要插入的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插入到相应的主位置，若在这个地方（即占领该位置的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的主位置就是要插入的位置），则把要插入的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插入到一个新的空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中。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** inserts a new key into a hash table; first, check whether key's main 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** position is free. If not, check whether colliding node is in its main 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** position or not: if it is not, move colliding node to an empty place and 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** put new key in its main position; otherwise (colliding node is in its main 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** position), new key goes to an empty position. 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ewkey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p = mainposition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  <w:r w:rsidR="00DD2C66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找到当前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值在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able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对应的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节点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) || mp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dummy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thern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getfreepos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get a free place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annot find a free place?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rehash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grow table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H_set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-insert key into grown table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 !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dummy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othern = mainposition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mp))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othern != mp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is colliding node out of its main position? */</w:t>
      </w:r>
      <w:r w:rsidR="00C36209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// </w:t>
      </w:r>
      <w:r w:rsidR="00C3620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这里说明</w:t>
      </w:r>
      <w:r w:rsidR="005213D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之前真实的位置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othern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肯定被占用了，而且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othern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链表中肯定有一个节点是指向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mp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yes; move colliding node into free position */</w:t>
      </w:r>
    </w:p>
    <w:p w:rsidR="00F80392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thern) != mp) other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thern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ind previous */</w:t>
      </w:r>
      <w:r w:rsidR="00257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// </w:t>
      </w:r>
      <w:r w:rsidR="00257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在</w:t>
      </w:r>
      <w:r w:rsidR="00257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mp</w:t>
      </w:r>
      <w:r w:rsidR="00F8039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前驱节点之后插入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thern) = n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do the chain with `n' in place of `mp'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*n = *mp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py colliding node into free pos. (mp-&gt;next also goes)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ow `mp' is free */</w:t>
      </w:r>
      <w:r w:rsidR="00C602D1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C602D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C602D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返回一个空节点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nil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mp))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lliding node is in its own main position */</w:t>
      </w:r>
      <w:r w:rsidR="00232AC7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如果冲突了，则将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插入到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mp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后面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ew node will go into free position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hain new position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mp) = n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mp = n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-&gt;value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value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-&gt;tt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tt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C_barri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mp)))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mp);</w:t>
      </w:r>
    </w:p>
    <w:p w:rsidR="00CC0471" w:rsidRPr="00403183" w:rsidRDefault="00A85D3E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516ED3" w:rsidRPr="00403183" w:rsidRDefault="00516ED3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</w:rPr>
        <w:t>对于上面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mp!=othern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的情况，举个例子，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十个元素的组数，依次插入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5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15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25</w:t>
      </w:r>
      <w:r w:rsidR="00F46A11"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35</w:t>
      </w:r>
      <w:r w:rsidR="002325C7"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="002325C7" w:rsidRPr="00403183">
        <w:rPr>
          <w:rFonts w:ascii="Courier New" w:hAnsi="Courier New" w:cs="Courier New"/>
          <w:color w:val="000000"/>
          <w:kern w:val="0"/>
          <w:szCs w:val="21"/>
        </w:rPr>
        <w:t>9</w:t>
      </w:r>
    </w:p>
    <w:p w:rsidR="00D443D5" w:rsidRPr="00403183" w:rsidRDefault="00D443D5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在插入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5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15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25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35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之后的情况：</w:t>
      </w:r>
    </w:p>
    <w:p w:rsidR="00DC3571" w:rsidRPr="00403183" w:rsidRDefault="00C35D44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szCs w:val="21"/>
        </w:rPr>
        <w:object w:dxaOrig="12840" w:dyaOrig="2669">
          <v:shape id="_x0000_i1026" type="#_x0000_t75" style="width:487.1pt;height:101.45pt" o:ole="">
            <v:imagedata r:id="rId16" o:title=""/>
          </v:shape>
          <o:OLEObject Type="Embed" ProgID="Visio.Drawing.11" ShapeID="_x0000_i1026" DrawAspect="Content" ObjectID="_1579186452" r:id="rId17"/>
        </w:object>
      </w:r>
    </w:p>
    <w:p w:rsidR="005C70D5" w:rsidRPr="00403183" w:rsidRDefault="00C81014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</w:rPr>
        <w:t>然后插入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9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，发现被占用了，且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25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的的位置不在该位置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，此时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mp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指向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9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othern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指向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5</w:t>
      </w:r>
    </w:p>
    <w:p w:rsidR="00FE2A24" w:rsidRPr="00403183" w:rsidRDefault="000408ED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</w:rPr>
        <w:t>通过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thern) != mp) other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thern);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使得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othe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指向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8</w:t>
      </w:r>
    </w:p>
    <w:p w:rsidR="009D4D28" w:rsidRPr="00403183" w:rsidRDefault="009D4D28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</w:rPr>
        <w:t>通过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="00650362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thern) = 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，此时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（最后一个空闲节点）指向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7</w:t>
      </w:r>
      <w:r w:rsidR="004D41F7" w:rsidRPr="00403183">
        <w:rPr>
          <w:rFonts w:ascii="Courier New" w:hAnsi="Courier New" w:cs="Courier New"/>
          <w:color w:val="000000"/>
          <w:kern w:val="0"/>
          <w:szCs w:val="21"/>
        </w:rPr>
        <w:t>，使得</w:t>
      </w:r>
      <w:r w:rsidR="004D41F7" w:rsidRPr="00403183">
        <w:rPr>
          <w:rFonts w:ascii="Courier New" w:hAnsi="Courier New" w:cs="Courier New"/>
          <w:color w:val="000000"/>
          <w:kern w:val="0"/>
          <w:szCs w:val="21"/>
        </w:rPr>
        <w:t>8</w:t>
      </w:r>
      <w:r w:rsidR="004D41F7" w:rsidRPr="00403183">
        <w:rPr>
          <w:rFonts w:ascii="Courier New" w:hAnsi="Courier New" w:cs="Courier New"/>
          <w:color w:val="000000"/>
          <w:kern w:val="0"/>
          <w:szCs w:val="21"/>
        </w:rPr>
        <w:t>指向</w:t>
      </w:r>
      <w:r w:rsidR="004D41F7" w:rsidRPr="00403183">
        <w:rPr>
          <w:rFonts w:ascii="Courier New" w:hAnsi="Courier New" w:cs="Courier New"/>
          <w:color w:val="000000"/>
          <w:kern w:val="0"/>
          <w:szCs w:val="21"/>
        </w:rPr>
        <w:t>7</w:t>
      </w:r>
    </w:p>
    <w:p w:rsidR="004D41F7" w:rsidRPr="00403183" w:rsidRDefault="00AD5877" w:rsidP="00AD5877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通过</w:t>
      </w:r>
      <w:r w:rsidR="00993A9F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*n = *mp</w:t>
      </w:r>
      <w:r w:rsidR="00993A9F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，此时将</w:t>
      </w:r>
      <w:r w:rsidR="00993A9F" w:rsidRPr="00403183">
        <w:rPr>
          <w:rFonts w:ascii="Courier New" w:hAnsi="Courier New" w:cs="Courier New"/>
          <w:color w:val="000000"/>
          <w:kern w:val="0"/>
          <w:szCs w:val="21"/>
        </w:rPr>
        <w:t>9</w:t>
      </w:r>
      <w:r w:rsidR="00993A9F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的数据移动到</w:t>
      </w:r>
      <w:r w:rsidR="00993A9F" w:rsidRPr="00403183">
        <w:rPr>
          <w:rFonts w:ascii="Courier New" w:hAnsi="Courier New" w:cs="Courier New"/>
          <w:color w:val="000000"/>
          <w:kern w:val="0"/>
          <w:szCs w:val="21"/>
        </w:rPr>
        <w:t>7</w:t>
      </w:r>
      <w:r w:rsidR="00993A9F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的位置</w:t>
      </w:r>
    </w:p>
    <w:p w:rsidR="006672B6" w:rsidRPr="00403183" w:rsidRDefault="006672B6" w:rsidP="006672B6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</w:rPr>
        <w:t>通过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，将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9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的位置空出来，返回一个空节点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ainposition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witc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{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nu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st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rawts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b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LIGH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point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p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efaul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point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5C70D5" w:rsidRPr="00403183" w:rsidRDefault="005C70D5" w:rsidP="005C70D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color w:val="FF0000"/>
          <w:szCs w:val="21"/>
        </w:rPr>
        <w:t>Lua</w:t>
      </w:r>
      <w:r w:rsidRPr="00403183">
        <w:rPr>
          <w:rFonts w:ascii="Courier New" w:hAnsi="Courier New" w:cs="Courier New"/>
          <w:color w:val="FF0000"/>
          <w:szCs w:val="21"/>
        </w:rPr>
        <w:t>中的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的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算法比较特别，一般的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都是根据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算出</w:t>
      </w:r>
      <w:r w:rsidRPr="00403183">
        <w:rPr>
          <w:rFonts w:ascii="Courier New" w:hAnsi="Courier New" w:cs="Courier New"/>
          <w:color w:val="FF0000"/>
          <w:szCs w:val="21"/>
        </w:rPr>
        <w:t>hash(key),</w:t>
      </w:r>
      <w:r w:rsidRPr="00403183">
        <w:rPr>
          <w:rFonts w:ascii="Courier New" w:hAnsi="Courier New" w:cs="Courier New"/>
          <w:color w:val="FF0000"/>
          <w:szCs w:val="21"/>
        </w:rPr>
        <w:t>然后把这个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放在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的</w:t>
      </w:r>
      <w:r w:rsidRPr="00403183">
        <w:rPr>
          <w:rFonts w:ascii="Courier New" w:hAnsi="Courier New" w:cs="Courier New"/>
          <w:color w:val="FF0000"/>
          <w:szCs w:val="21"/>
        </w:rPr>
        <w:t>hash(key)</w:t>
      </w:r>
      <w:r w:rsidRPr="00403183">
        <w:rPr>
          <w:rFonts w:ascii="Courier New" w:hAnsi="Courier New" w:cs="Courier New"/>
          <w:color w:val="FF0000"/>
          <w:szCs w:val="21"/>
        </w:rPr>
        <w:t>位置上，如果有冲突的话就放在</w:t>
      </w:r>
      <w:r w:rsidRPr="00403183">
        <w:rPr>
          <w:rFonts w:ascii="Courier New" w:hAnsi="Courier New" w:cs="Courier New"/>
          <w:color w:val="FF0000"/>
          <w:szCs w:val="21"/>
        </w:rPr>
        <w:t>hash(key)</w:t>
      </w:r>
      <w:r w:rsidRPr="00403183">
        <w:rPr>
          <w:rFonts w:ascii="Courier New" w:hAnsi="Courier New" w:cs="Courier New"/>
          <w:color w:val="FF0000"/>
          <w:szCs w:val="21"/>
        </w:rPr>
        <w:t>位置的链表上。</w:t>
      </w: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color w:val="FF0000"/>
          <w:szCs w:val="21"/>
        </w:rPr>
        <w:t>但是在</w:t>
      </w:r>
      <w:r w:rsidRPr="00403183">
        <w:rPr>
          <w:rFonts w:ascii="Courier New" w:hAnsi="Courier New" w:cs="Courier New"/>
          <w:color w:val="FF0000"/>
          <w:szCs w:val="21"/>
        </w:rPr>
        <w:t>lua</w:t>
      </w:r>
      <w:r w:rsidRPr="00403183">
        <w:rPr>
          <w:rFonts w:ascii="Courier New" w:hAnsi="Courier New" w:cs="Courier New"/>
          <w:color w:val="FF0000"/>
          <w:szCs w:val="21"/>
        </w:rPr>
        <w:t>的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中，如果有冲突的话，</w:t>
      </w:r>
      <w:r w:rsidRPr="00403183">
        <w:rPr>
          <w:rFonts w:ascii="Courier New" w:hAnsi="Courier New" w:cs="Courier New"/>
          <w:color w:val="FF0000"/>
          <w:szCs w:val="21"/>
        </w:rPr>
        <w:t>lua</w:t>
      </w:r>
      <w:r w:rsidRPr="00403183">
        <w:rPr>
          <w:rFonts w:ascii="Courier New" w:hAnsi="Courier New" w:cs="Courier New"/>
          <w:color w:val="FF0000"/>
          <w:szCs w:val="21"/>
        </w:rPr>
        <w:t>会找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中一个空的位置（从后向前找，假设为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），然后把新的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放在这个空的位置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上，并且让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中</w:t>
      </w:r>
      <w:r w:rsidRPr="00403183">
        <w:rPr>
          <w:rFonts w:ascii="Courier New" w:hAnsi="Courier New" w:cs="Courier New"/>
          <w:color w:val="FF0000"/>
          <w:szCs w:val="21"/>
        </w:rPr>
        <w:t>hash(key)</w:t>
      </w:r>
      <w:r w:rsidRPr="00403183">
        <w:rPr>
          <w:rFonts w:ascii="Courier New" w:hAnsi="Courier New" w:cs="Courier New"/>
          <w:color w:val="FF0000"/>
          <w:szCs w:val="21"/>
        </w:rPr>
        <w:t>处的节点的</w:t>
      </w:r>
      <w:r w:rsidRPr="00403183">
        <w:rPr>
          <w:rFonts w:ascii="Courier New" w:hAnsi="Courier New" w:cs="Courier New"/>
          <w:color w:val="FF0000"/>
          <w:szCs w:val="21"/>
        </w:rPr>
        <w:t>nv.next</w:t>
      </w:r>
      <w:r w:rsidRPr="00403183">
        <w:rPr>
          <w:rFonts w:ascii="Courier New" w:hAnsi="Courier New" w:cs="Courier New"/>
          <w:color w:val="FF0000"/>
          <w:szCs w:val="21"/>
        </w:rPr>
        <w:t>指向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，这个意思就是，加入有冲突的话，不用重新分配内存来存储冲突的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，而是利用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上未用过的空格来存储，这样就会引入一个新的问题，本来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是不应该放在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上的，加入有另外一个</w:t>
      </w:r>
      <w:r w:rsidRPr="00403183">
        <w:rPr>
          <w:rFonts w:ascii="Courier New" w:hAnsi="Courier New" w:cs="Courier New"/>
          <w:color w:val="FF0000"/>
          <w:szCs w:val="21"/>
        </w:rPr>
        <w:t>key2</w:t>
      </w:r>
      <w:r w:rsidRPr="00403183">
        <w:rPr>
          <w:rFonts w:ascii="Courier New" w:hAnsi="Courier New" w:cs="Courier New"/>
          <w:color w:val="FF0000"/>
          <w:szCs w:val="21"/>
        </w:rPr>
        <w:t>，</w:t>
      </w:r>
      <w:r w:rsidRPr="00403183">
        <w:rPr>
          <w:rFonts w:ascii="Courier New" w:hAnsi="Courier New" w:cs="Courier New"/>
          <w:color w:val="FF0000"/>
          <w:szCs w:val="21"/>
        </w:rPr>
        <w:t>hash(key2)</w:t>
      </w:r>
      <w:r w:rsidRPr="00403183">
        <w:rPr>
          <w:rFonts w:ascii="Courier New" w:hAnsi="Courier New" w:cs="Courier New"/>
          <w:color w:val="FF0000"/>
          <w:szCs w:val="21"/>
        </w:rPr>
        <w:t>算出来的位置也在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的话，那就表示本来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这个位置应该是给</w:t>
      </w:r>
      <w:r w:rsidRPr="00403183">
        <w:rPr>
          <w:rFonts w:ascii="Courier New" w:hAnsi="Courier New" w:cs="Courier New"/>
          <w:color w:val="FF0000"/>
          <w:szCs w:val="21"/>
        </w:rPr>
        <w:t>key2</w:t>
      </w:r>
      <w:r w:rsidRPr="00403183">
        <w:rPr>
          <w:rFonts w:ascii="Courier New" w:hAnsi="Courier New" w:cs="Courier New"/>
          <w:color w:val="FF0000"/>
          <w:szCs w:val="21"/>
        </w:rPr>
        <w:t>的，但是由于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被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占用了，导致</w:t>
      </w:r>
      <w:r w:rsidRPr="00403183">
        <w:rPr>
          <w:rFonts w:ascii="Courier New" w:hAnsi="Courier New" w:cs="Courier New"/>
          <w:color w:val="FF0000"/>
          <w:szCs w:val="21"/>
        </w:rPr>
        <w:t>key2</w:t>
      </w:r>
      <w:r w:rsidRPr="00403183">
        <w:rPr>
          <w:rFonts w:ascii="Courier New" w:hAnsi="Courier New" w:cs="Courier New"/>
          <w:color w:val="FF0000"/>
          <w:szCs w:val="21"/>
        </w:rPr>
        <w:t>没地方放了。这时候，</w:t>
      </w:r>
      <w:r w:rsidRPr="00403183">
        <w:rPr>
          <w:rFonts w:ascii="Courier New" w:hAnsi="Courier New" w:cs="Courier New"/>
          <w:color w:val="FF0000"/>
          <w:szCs w:val="21"/>
        </w:rPr>
        <w:t>lua</w:t>
      </w:r>
      <w:r w:rsidRPr="00403183">
        <w:rPr>
          <w:rFonts w:ascii="Courier New" w:hAnsi="Courier New" w:cs="Courier New"/>
          <w:color w:val="FF0000"/>
          <w:szCs w:val="21"/>
        </w:rPr>
        <w:t>的处理方式吧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放到另外一个空格，然后让</w:t>
      </w:r>
      <w:r w:rsidRPr="00403183">
        <w:rPr>
          <w:rFonts w:ascii="Courier New" w:hAnsi="Courier New" w:cs="Courier New"/>
          <w:color w:val="FF0000"/>
          <w:szCs w:val="21"/>
        </w:rPr>
        <w:t>key2</w:t>
      </w:r>
      <w:r w:rsidRPr="00403183">
        <w:rPr>
          <w:rFonts w:ascii="Courier New" w:hAnsi="Courier New" w:cs="Courier New"/>
          <w:color w:val="FF0000"/>
          <w:szCs w:val="21"/>
        </w:rPr>
        <w:t>占用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，当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没有空格的时候，</w:t>
      </w:r>
      <w:r w:rsidRPr="00403183">
        <w:rPr>
          <w:rFonts w:ascii="Courier New" w:hAnsi="Courier New" w:cs="Courier New"/>
          <w:color w:val="FF0000"/>
          <w:szCs w:val="21"/>
        </w:rPr>
        <w:t>lua</w:t>
      </w:r>
      <w:r w:rsidRPr="00403183">
        <w:rPr>
          <w:rFonts w:ascii="Courier New" w:hAnsi="Courier New" w:cs="Courier New"/>
          <w:color w:val="FF0000"/>
          <w:szCs w:val="21"/>
        </w:rPr>
        <w:t>就会</w:t>
      </w:r>
      <w:r w:rsidRPr="00403183">
        <w:rPr>
          <w:rFonts w:ascii="Courier New" w:hAnsi="Courier New" w:cs="Courier New"/>
          <w:color w:val="FF0000"/>
          <w:szCs w:val="21"/>
        </w:rPr>
        <w:t>resize</w:t>
      </w:r>
      <w:r w:rsidRPr="00403183">
        <w:rPr>
          <w:rFonts w:ascii="Courier New" w:hAnsi="Courier New" w:cs="Courier New"/>
          <w:color w:val="FF0000"/>
          <w:szCs w:val="21"/>
        </w:rPr>
        <w:t>这个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。这样做的好处是不用动态申请内存空间，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初始化的时候有多少内存就用多少，不够就</w:t>
      </w:r>
      <w:r w:rsidRPr="00403183">
        <w:rPr>
          <w:rFonts w:ascii="Courier New" w:hAnsi="Courier New" w:cs="Courier New"/>
          <w:color w:val="FF0000"/>
          <w:szCs w:val="21"/>
        </w:rPr>
        <w:t>resize</w:t>
      </w:r>
      <w:r w:rsidRPr="00403183">
        <w:rPr>
          <w:rFonts w:ascii="Courier New" w:hAnsi="Courier New" w:cs="Courier New"/>
          <w:color w:val="FF0000"/>
          <w:szCs w:val="21"/>
        </w:rPr>
        <w:t>这个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里面需要注意的一个函数是</w:t>
      </w:r>
      <w:r w:rsidRPr="00403183">
        <w:rPr>
          <w:rFonts w:ascii="Courier New" w:hAnsi="Courier New" w:cs="Courier New"/>
          <w:szCs w:val="21"/>
        </w:rPr>
        <w:t>getfreepos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etfreepos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lastfree-- &gt;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node) {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lastfree)))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lastfree;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ld not find a free place */</w:t>
      </w:r>
    </w:p>
    <w:p w:rsidR="005E6688" w:rsidRPr="00403183" w:rsidRDefault="00CD258B" w:rsidP="00CD258B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D258B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这个函数从后往前搜索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的空位置，找到的话就返回指向这个空位置的指针，</w:t>
      </w:r>
      <w:r w:rsidRPr="00403183">
        <w:rPr>
          <w:rFonts w:ascii="Courier New" w:hAnsi="Courier New" w:cs="Courier New"/>
          <w:szCs w:val="21"/>
        </w:rPr>
        <w:t>lastfree</w:t>
      </w:r>
      <w:r w:rsidRPr="00403183">
        <w:rPr>
          <w:rFonts w:ascii="Courier New" w:hAnsi="Courier New" w:cs="Courier New"/>
          <w:szCs w:val="21"/>
        </w:rPr>
        <w:t>在创建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的时候指向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最后一个元素，通过</w:t>
      </w:r>
      <w:r w:rsidRPr="00403183">
        <w:rPr>
          <w:rFonts w:ascii="Courier New" w:hAnsi="Courier New" w:cs="Courier New"/>
          <w:szCs w:val="21"/>
        </w:rPr>
        <w:t>getfreepos</w:t>
      </w:r>
      <w:r w:rsidRPr="00403183">
        <w:rPr>
          <w:rFonts w:ascii="Courier New" w:hAnsi="Courier New" w:cs="Courier New"/>
          <w:szCs w:val="21"/>
        </w:rPr>
        <w:t>可以知道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究竟有没有空位置，如果没有的话就要调用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来重新调整哈希表的大小。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rehash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asize, na;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ums[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BI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+1]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s[i] = number of keys between 2^(i-1) and 2^i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use;</w:t>
      </w:r>
      <w:r w:rsidR="00A87465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A8746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A8746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整个</w:t>
      </w:r>
      <w:r w:rsidR="00A8746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able</w:t>
      </w:r>
      <w:r w:rsidR="00A8746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的非空值数量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=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BI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i++) nums[i]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set counts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nasize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umuse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nums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keys in array part */</w:t>
      </w:r>
      <w:r w:rsidR="009A6330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9A633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// nasize</w:t>
      </w:r>
      <w:r w:rsidR="009A633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实际上保存了所有的</w:t>
      </w:r>
      <w:r w:rsidR="009A633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9A633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整数的个数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otaluse = nasiz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ll those keys are integer keys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otaluse +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umusehas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nums, &amp;nasize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keys in hash part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extra key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nasize += countint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nums);</w:t>
      </w:r>
      <w:r w:rsidR="00006169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00616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00616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处理新建的</w:t>
      </w:r>
      <w:r w:rsidR="0000616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00616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值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otaluse++;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mpute new size for array part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na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computesize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ums, &amp;nasize);</w:t>
      </w:r>
      <w:r w:rsidR="00307926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// nasize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会在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computesizes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函数中改变为新的数组容量，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2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幂次方</w:t>
      </w:r>
      <w:r w:rsidR="008C2F8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返回为新数组容量中所有已存在的</w:t>
      </w:r>
      <w:r w:rsidR="008C2F8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8C2F8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整数的个数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size the table to new computed sizes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re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nasize, totaluse - na);</w:t>
      </w:r>
    </w:p>
    <w:p w:rsidR="00C52B4C" w:rsidRPr="00403183" w:rsidRDefault="00CA2D95" w:rsidP="00CA2D95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D70DD" w:rsidRPr="00403183" w:rsidRDefault="006D70DD" w:rsidP="00CA2D95">
      <w:pPr>
        <w:rPr>
          <w:rFonts w:ascii="Courier New" w:hAnsi="Courier New" w:cs="Courier New"/>
          <w:color w:val="000000"/>
          <w:kern w:val="0"/>
          <w:szCs w:val="21"/>
        </w:rPr>
      </w:pP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umusearray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g;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tlg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2^lg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use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ummation of `nums'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 = 1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to traverse all array keys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g=0, ttlg=1; lg&lt;=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BI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lg++, ttlg*=2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or each slice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c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er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im = ttlg;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im &gt;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sizearray) {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lim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djust upper limit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 &gt; lim)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brea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o more elements to count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elements in range (2^(lg-1), 2^lg]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; i &lt;= lim; i++) {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i-1]))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lc++;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[lg] += lc;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ause += lc;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use;</w:t>
      </w:r>
    </w:p>
    <w:p w:rsidR="006D70DD" w:rsidRPr="00403183" w:rsidRDefault="006D70DD" w:rsidP="006D70DD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D70DD" w:rsidRPr="00403183" w:rsidRDefault="00395944" w:rsidP="00CA2D9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统计</w:t>
      </w:r>
      <w:r w:rsidR="00B16F6E" w:rsidRPr="00403183">
        <w:rPr>
          <w:rFonts w:ascii="Courier New" w:hAnsi="Courier New" w:cs="Courier New"/>
          <w:szCs w:val="21"/>
        </w:rPr>
        <w:t xml:space="preserve">2^(n-1)  -&gt;   2^n </w:t>
      </w:r>
      <w:r w:rsidR="00B16F6E" w:rsidRPr="00403183">
        <w:rPr>
          <w:rFonts w:ascii="Courier New" w:hAnsi="Courier New" w:cs="Courier New"/>
          <w:szCs w:val="21"/>
        </w:rPr>
        <w:t>数组中非空的元素</w:t>
      </w:r>
    </w:p>
    <w:p w:rsidR="00B16F6E" w:rsidRPr="00403183" w:rsidRDefault="00344B09" w:rsidP="00CA2D9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[0]   0</w:t>
      </w:r>
    </w:p>
    <w:p w:rsidR="007E3B53" w:rsidRPr="00403183" w:rsidRDefault="007E3B53" w:rsidP="00CA2D9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[1]   1</w:t>
      </w:r>
    </w:p>
    <w:p w:rsidR="007E3B53" w:rsidRPr="00403183" w:rsidRDefault="007E3B53" w:rsidP="00CA2D9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[2]   2, 3</w:t>
      </w:r>
    </w:p>
    <w:p w:rsidR="007E3B53" w:rsidRPr="00403183" w:rsidRDefault="007E3B53" w:rsidP="00CA2D9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[3]   4, 5, 6, 7</w:t>
      </w:r>
    </w:p>
    <w:p w:rsidR="00A007DB" w:rsidRPr="00403183" w:rsidRDefault="00A007DB" w:rsidP="00CA2D95">
      <w:pPr>
        <w:rPr>
          <w:rFonts w:ascii="Courier New" w:hAnsi="Courier New" w:cs="Courier New"/>
          <w:szCs w:val="21"/>
        </w:rPr>
      </w:pP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umusehash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p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use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otal number of elements */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use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ummation of `nums' */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ize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--) {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node[i];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)) {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ause +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count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totaluse++;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p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+= ause;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use;</w:t>
      </w:r>
    </w:p>
    <w:p w:rsidR="002903BA" w:rsidRPr="00403183" w:rsidRDefault="002903BA" w:rsidP="002903BA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2903BA" w:rsidRPr="00403183" w:rsidRDefault="00592D32" w:rsidP="00CA2D95">
      <w:pPr>
        <w:rPr>
          <w:rFonts w:ascii="Courier New" w:hAnsi="Courier New" w:cs="Courier New"/>
          <w:b/>
          <w:color w:val="FF0000"/>
          <w:kern w:val="0"/>
          <w:szCs w:val="21"/>
        </w:rPr>
      </w:pP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#define sizenode(t)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ab/>
        <w:t>(twoto((t)-&gt;lsizenode))</w:t>
      </w:r>
    </w:p>
    <w:p w:rsidR="001B0DC7" w:rsidRPr="00403183" w:rsidRDefault="001B0DC7" w:rsidP="00CA2D95">
      <w:pPr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b/>
          <w:color w:val="FF0000"/>
          <w:kern w:val="0"/>
          <w:szCs w:val="21"/>
        </w:rPr>
        <w:t>实际上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sizenode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表示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长度的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og</w:t>
      </w:r>
      <w:r w:rsidRPr="00403183">
        <w:rPr>
          <w:rFonts w:ascii="Courier New" w:hAnsi="Courier New" w:cs="Courier New"/>
          <w:b/>
          <w:color w:val="FF0000"/>
          <w:kern w:val="0"/>
          <w:szCs w:val="21"/>
        </w:rPr>
        <w:t>2</w:t>
      </w:r>
    </w:p>
    <w:p w:rsidR="00592D32" w:rsidRPr="00403183" w:rsidRDefault="00592D32" w:rsidP="00CA2D95">
      <w:pPr>
        <w:rPr>
          <w:rFonts w:ascii="Courier New" w:hAnsi="Courier New" w:cs="Courier New"/>
          <w:szCs w:val="21"/>
        </w:rPr>
      </w:pPr>
    </w:p>
    <w:p w:rsidR="00C52B4C" w:rsidRPr="00403183" w:rsidRDefault="00C52B4C" w:rsidP="00B16F6E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中，</w:t>
      </w:r>
      <w:r w:rsidRPr="00403183">
        <w:rPr>
          <w:rFonts w:ascii="Courier New" w:hAnsi="Courier New" w:cs="Courier New"/>
          <w:szCs w:val="21"/>
        </w:rPr>
        <w:t>nums</w:t>
      </w:r>
      <w:r w:rsidRPr="00403183">
        <w:rPr>
          <w:rFonts w:ascii="Courier New" w:hAnsi="Courier New" w:cs="Courier New"/>
          <w:szCs w:val="21"/>
        </w:rPr>
        <w:t>是用来统计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数量分布的，它的定义说的非常清楚：</w:t>
      </w:r>
    </w:p>
    <w:p w:rsidR="00C52B4C" w:rsidRPr="00403183" w:rsidRDefault="00C52B4C" w:rsidP="00C52B4C">
      <w:pPr>
        <w:rPr>
          <w:rFonts w:ascii="Courier New" w:hAnsi="Courier New" w:cs="Courier New"/>
          <w:color w:val="008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ums[MAXBITS+1]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s[i] = number of keys between 2^(i-1) and 2^i */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ountint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k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array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  <w:r w:rsidR="00BA6A9B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BA6A9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BA6A9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获取</w:t>
      </w:r>
      <w:r w:rsidR="00BA6A9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F20B5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整数索引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0 &lt; k &amp;&amp; k &lt;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is `key' an appropriate array index? */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[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eillog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k)]++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as such */</w:t>
      </w:r>
      <w:r w:rsidR="00A40007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66600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将合适的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整数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计数都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um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1;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0;</w:t>
      </w:r>
    </w:p>
    <w:p w:rsidR="00C52B4C" w:rsidRPr="00403183" w:rsidRDefault="00BB510C" w:rsidP="00BB510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33DC9" w:rsidRPr="00403183" w:rsidRDefault="00633DC9" w:rsidP="00BB510C">
      <w:pPr>
        <w:rPr>
          <w:rFonts w:ascii="Courier New" w:hAnsi="Courier New" w:cs="Courier New"/>
          <w:color w:val="000000"/>
          <w:kern w:val="0"/>
          <w:szCs w:val="21"/>
        </w:rPr>
      </w:pP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rrayindex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{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k;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number2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k, n);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eq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nu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k), n))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k;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-1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`key' did not match some condition */</w:t>
      </w:r>
    </w:p>
    <w:p w:rsidR="00633DC9" w:rsidRPr="00403183" w:rsidRDefault="00633DC9" w:rsidP="00633DC9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33DC9" w:rsidRPr="00403183" w:rsidRDefault="00633DC9" w:rsidP="00BB510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计算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值是否在</w:t>
      </w:r>
      <w:r w:rsidRPr="00403183">
        <w:rPr>
          <w:rFonts w:ascii="Courier New" w:hAnsi="Courier New" w:cs="Courier New"/>
          <w:szCs w:val="21"/>
        </w:rPr>
        <w:t>1-MAXSIZE</w:t>
      </w:r>
      <w:r w:rsidRPr="00403183">
        <w:rPr>
          <w:rFonts w:ascii="Courier New" w:hAnsi="Courier New" w:cs="Courier New"/>
          <w:szCs w:val="21"/>
        </w:rPr>
        <w:t>的范围之内，如果在就统计到</w:t>
      </w:r>
      <w:r w:rsidRPr="00403183">
        <w:rPr>
          <w:rFonts w:ascii="Courier New" w:hAnsi="Courier New" w:cs="Courier New"/>
          <w:szCs w:val="21"/>
        </w:rPr>
        <w:t>nums</w:t>
      </w:r>
      <w:r w:rsidRPr="00403183">
        <w:rPr>
          <w:rFonts w:ascii="Courier New" w:hAnsi="Courier New" w:cs="Courier New"/>
          <w:szCs w:val="21"/>
        </w:rPr>
        <w:t>中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usearray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numuysehash</w:t>
      </w:r>
      <w:r w:rsidRPr="00403183">
        <w:rPr>
          <w:rFonts w:ascii="Courier New" w:hAnsi="Courier New" w:cs="Courier New"/>
          <w:szCs w:val="21"/>
        </w:rPr>
        <w:t>的目的是统计数组和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部分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使用情况，把它更新到</w:t>
      </w:r>
      <w:r w:rsidRPr="00403183">
        <w:rPr>
          <w:rFonts w:ascii="Courier New" w:hAnsi="Courier New" w:cs="Courier New"/>
          <w:szCs w:val="21"/>
        </w:rPr>
        <w:t>nums</w:t>
      </w:r>
      <w:r w:rsidRPr="00403183">
        <w:rPr>
          <w:rFonts w:ascii="Courier New" w:hAnsi="Courier New" w:cs="Courier New"/>
          <w:szCs w:val="21"/>
        </w:rPr>
        <w:t>里面去。然后根据</w:t>
      </w:r>
      <w:r w:rsidRPr="00403183">
        <w:rPr>
          <w:rFonts w:ascii="Courier New" w:hAnsi="Courier New" w:cs="Courier New"/>
          <w:szCs w:val="21"/>
        </w:rPr>
        <w:t>nums</w:t>
      </w:r>
      <w:r w:rsidRPr="00403183">
        <w:rPr>
          <w:rFonts w:ascii="Courier New" w:hAnsi="Courier New" w:cs="Courier New"/>
          <w:szCs w:val="21"/>
        </w:rPr>
        <w:t>计算要申请多大的数组部分以及多大的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，算法在</w:t>
      </w:r>
      <w:r w:rsidRPr="00403183">
        <w:rPr>
          <w:rFonts w:ascii="Courier New" w:hAnsi="Courier New" w:cs="Courier New"/>
          <w:szCs w:val="21"/>
        </w:rPr>
        <w:t>computesizes</w:t>
      </w:r>
      <w:r w:rsidRPr="00403183">
        <w:rPr>
          <w:rFonts w:ascii="Courier New" w:hAnsi="Courier New" w:cs="Courier New"/>
          <w:szCs w:val="21"/>
        </w:rPr>
        <w:t>处：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omputesizes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[]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wotoi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2^i */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elements smaller than 2^i */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a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elements to go to array part */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optimal size for array part */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 = 0, twotoi = 1; twotoi/2 &lt;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i++, twotoi *= 2) {</w:t>
      </w:r>
      <w:r w:rsidR="001A5189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// narray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是当前实际上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整数的个数，要保证在数组中大于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50%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占有率，遍历的上限也就是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2*narray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因此只需要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wotoi/2 &lt; *narray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即可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[i] &gt; 0) {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a +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[i];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a &gt; twotoi/2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more than half elements present? */</w:t>
      </w:r>
      <w:r w:rsidR="0070501A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70501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70501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只要发现满足超过一半占有率就更新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n = twotoi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optimal size (till now) */</w:t>
      </w:r>
      <w:r w:rsidR="00BE78D2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 </w:t>
      </w:r>
      <w:r w:rsidR="00BE78D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// n</w:t>
      </w:r>
      <w:r w:rsidR="00BE78D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表示当前数组应该设置的容量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na = a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ll elements smaller than n will go to array part */</w:t>
      </w:r>
      <w:r w:rsidR="00BE78D2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BE78D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// na</w:t>
      </w:r>
      <w:r w:rsidR="00BE78D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表示到</w:t>
      </w:r>
      <w:r w:rsidR="00C21574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&lt;</w:t>
      </w:r>
      <w:r w:rsidR="00BE78D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当前容量数组的整数个数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}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a ==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brea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ll elements already counted */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 n;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/2 &lt;= na &amp;&amp; na &lt;=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a;</w:t>
      </w:r>
    </w:p>
    <w:p w:rsidR="00C52B4C" w:rsidRPr="00403183" w:rsidRDefault="00BE06F1" w:rsidP="00BE06F1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C730C" w:rsidRPr="00403183" w:rsidRDefault="008C730C" w:rsidP="00BE06F1">
      <w:pPr>
        <w:rPr>
          <w:rFonts w:ascii="Courier New" w:hAnsi="Courier New" w:cs="Courier New"/>
          <w:color w:val="000000"/>
          <w:kern w:val="0"/>
          <w:szCs w:val="21"/>
        </w:rPr>
      </w:pPr>
    </w:p>
    <w:p w:rsidR="0047350E" w:rsidRPr="00403183" w:rsidRDefault="0047350E" w:rsidP="00BE06F1">
      <w:pPr>
        <w:rPr>
          <w:rFonts w:ascii="Courier New" w:hAnsi="Courier New" w:cs="Courier New"/>
          <w:b/>
          <w:color w:val="FF0000"/>
          <w:kern w:val="0"/>
          <w:szCs w:val="21"/>
        </w:rPr>
      </w:pPr>
      <w:r w:rsidRPr="00403183">
        <w:rPr>
          <w:rFonts w:ascii="Courier New" w:hAnsi="Courier New" w:cs="Courier New" w:hint="eastAsia"/>
          <w:b/>
          <w:color w:val="FF0000"/>
          <w:kern w:val="0"/>
          <w:szCs w:val="21"/>
        </w:rPr>
        <w:t>/</w:t>
      </w:r>
      <w:r w:rsidRPr="00403183">
        <w:rPr>
          <w:rFonts w:ascii="Courier New" w:hAnsi="Courier New" w:cs="Courier New"/>
          <w:b/>
          <w:color w:val="FF0000"/>
          <w:kern w:val="0"/>
          <w:szCs w:val="21"/>
        </w:rPr>
        <w:t>/ resize</w:t>
      </w:r>
      <w:r w:rsidRPr="00403183">
        <w:rPr>
          <w:rFonts w:ascii="Courier New" w:hAnsi="Courier New" w:cs="Courier New"/>
          <w:b/>
          <w:color w:val="FF0000"/>
          <w:kern w:val="0"/>
          <w:szCs w:val="21"/>
        </w:rPr>
        <w:t>函数中</w:t>
      </w:r>
      <w:r w:rsidR="0030067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asize</w:t>
      </w:r>
      <w:r w:rsidR="0030067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新数组的容量</w:t>
      </w:r>
      <w:r w:rsidR="0030067C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</w:t>
      </w:r>
      <w:r w:rsidR="00DA2DAE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hsize</w:t>
      </w:r>
      <w:r w:rsidR="009A257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放在</w:t>
      </w:r>
      <w:r w:rsidR="009A257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="009A257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散列表中实际元素的个数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resize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h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oldasize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sizearray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oldhsize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lsizenode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old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nod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ave old hash ...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gt; oldasize)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rray part must grow?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setarrayvect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reate new hash part with appropriate size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setnodevect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h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 oldasize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rray part must shrink?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-insert elements from vanishing slice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i&lt;oldasize; i++) {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i]))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t2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luaH_setnu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i+1), 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i])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hrink array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M_reallocvect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array, oldasize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-insert elements from hash part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wot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ldhsize) - 1; i &gt;= 0; i--) {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ld = nold+i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ld)))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t2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luaH_set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ld))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ld))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old !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dummy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M_free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nold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wot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ldhsize)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ree old array */</w:t>
      </w:r>
    </w:p>
    <w:p w:rsidR="008C730C" w:rsidRPr="00403183" w:rsidRDefault="008C730C" w:rsidP="008C730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首先统计当前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到底有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值不是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的键值对的个数，然后根据这个数值确定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数组部分的大小（其大小保证数组部分的空间利用率必须</w:t>
      </w:r>
      <w:r w:rsidRPr="00403183">
        <w:rPr>
          <w:rFonts w:ascii="Courier New" w:hAnsi="Courier New" w:cs="Courier New"/>
          <w:szCs w:val="21"/>
        </w:rPr>
        <w:t>50%</w:t>
      </w:r>
      <w:r w:rsidRPr="00403183">
        <w:rPr>
          <w:rFonts w:ascii="Courier New" w:hAnsi="Courier New" w:cs="Courier New"/>
          <w:szCs w:val="21"/>
        </w:rPr>
        <w:t>），最后调用</w:t>
      </w:r>
      <w:r w:rsidRPr="00403183">
        <w:rPr>
          <w:rFonts w:ascii="Courier New" w:hAnsi="Courier New" w:cs="Courier New"/>
          <w:szCs w:val="21"/>
        </w:rPr>
        <w:t>luaH_resize</w:t>
      </w:r>
      <w:r w:rsidRPr="00403183">
        <w:rPr>
          <w:rFonts w:ascii="Courier New" w:hAnsi="Courier New" w:cs="Courier New"/>
          <w:szCs w:val="21"/>
        </w:rPr>
        <w:t>函数来重建</w:t>
      </w:r>
      <w:r w:rsidRPr="00403183">
        <w:rPr>
          <w:rFonts w:ascii="Courier New" w:hAnsi="Courier New" w:cs="Courier New"/>
          <w:szCs w:val="21"/>
        </w:rPr>
        <w:t>table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具体过程是首先调用函数</w:t>
      </w:r>
      <w:r w:rsidRPr="00403183">
        <w:rPr>
          <w:rFonts w:ascii="Courier New" w:hAnsi="Courier New" w:cs="Courier New"/>
          <w:szCs w:val="21"/>
        </w:rPr>
        <w:t>numusearray</w:t>
      </w:r>
      <w:r w:rsidRPr="00403183">
        <w:rPr>
          <w:rFonts w:ascii="Courier New" w:hAnsi="Courier New" w:cs="Courier New"/>
          <w:szCs w:val="21"/>
        </w:rPr>
        <w:t>计算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数组部分非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的数值的个数，然后调用</w:t>
      </w:r>
      <w:r w:rsidRPr="00403183">
        <w:rPr>
          <w:rFonts w:ascii="Courier New" w:hAnsi="Courier New" w:cs="Courier New"/>
          <w:szCs w:val="21"/>
        </w:rPr>
        <w:t>numusehash</w:t>
      </w:r>
      <w:r w:rsidRPr="00403183">
        <w:rPr>
          <w:rFonts w:ascii="Courier New" w:hAnsi="Courier New" w:cs="Courier New"/>
          <w:szCs w:val="21"/>
        </w:rPr>
        <w:t>函数计算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哈希部分的非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的键值对的个数。调用</w:t>
      </w:r>
      <w:r w:rsidRPr="00403183">
        <w:rPr>
          <w:rFonts w:ascii="Courier New" w:hAnsi="Courier New" w:cs="Courier New"/>
          <w:szCs w:val="21"/>
        </w:rPr>
        <w:t>countint</w:t>
      </w:r>
      <w:r w:rsidRPr="00403183">
        <w:rPr>
          <w:rFonts w:ascii="Courier New" w:hAnsi="Courier New" w:cs="Courier New"/>
          <w:szCs w:val="21"/>
        </w:rPr>
        <w:t>函数来确定将要插入的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是否可以放在数组中，</w:t>
      </w:r>
      <w:r w:rsidRPr="00403183">
        <w:rPr>
          <w:rFonts w:ascii="Courier New" w:hAnsi="Courier New" w:cs="Courier New"/>
          <w:color w:val="FF0000"/>
          <w:szCs w:val="21"/>
        </w:rPr>
        <w:t>接着调用</w:t>
      </w:r>
      <w:r w:rsidRPr="00403183">
        <w:rPr>
          <w:rFonts w:ascii="Courier New" w:hAnsi="Courier New" w:cs="Courier New"/>
          <w:color w:val="FF0000"/>
          <w:szCs w:val="21"/>
        </w:rPr>
        <w:t>computesizes</w:t>
      </w:r>
      <w:r w:rsidRPr="00403183">
        <w:rPr>
          <w:rFonts w:ascii="Courier New" w:hAnsi="Courier New" w:cs="Courier New"/>
          <w:color w:val="FF0000"/>
          <w:szCs w:val="21"/>
        </w:rPr>
        <w:t>来计算新的</w:t>
      </w:r>
      <w:r w:rsidRPr="00403183">
        <w:rPr>
          <w:rFonts w:ascii="Courier New" w:hAnsi="Courier New" w:cs="Courier New"/>
          <w:color w:val="FF0000"/>
          <w:szCs w:val="21"/>
        </w:rPr>
        <w:t>table</w:t>
      </w:r>
      <w:r w:rsidRPr="00403183">
        <w:rPr>
          <w:rFonts w:ascii="Courier New" w:hAnsi="Courier New" w:cs="Courier New"/>
          <w:color w:val="FF0000"/>
          <w:szCs w:val="21"/>
        </w:rPr>
        <w:t>数组部分的大小</w:t>
      </w:r>
      <w:r w:rsidRPr="00403183">
        <w:rPr>
          <w:rFonts w:ascii="Courier New" w:hAnsi="Courier New" w:cs="Courier New"/>
          <w:szCs w:val="21"/>
        </w:rPr>
        <w:t>，最后调用</w:t>
      </w:r>
      <w:r w:rsidRPr="00403183">
        <w:rPr>
          <w:rFonts w:ascii="Courier New" w:hAnsi="Courier New" w:cs="Courier New"/>
          <w:szCs w:val="21"/>
        </w:rPr>
        <w:t>luaH_resize</w:t>
      </w:r>
      <w:r w:rsidRPr="00403183">
        <w:rPr>
          <w:rFonts w:ascii="Courier New" w:hAnsi="Courier New" w:cs="Courier New"/>
          <w:szCs w:val="21"/>
        </w:rPr>
        <w:t>函数根据原来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数据结构建新的</w:t>
      </w:r>
      <w:r w:rsidRPr="00403183">
        <w:rPr>
          <w:rFonts w:ascii="Courier New" w:hAnsi="Courier New" w:cs="Courier New"/>
          <w:szCs w:val="21"/>
        </w:rPr>
        <w:t>table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s</w:t>
      </w:r>
      <w:r w:rsidRPr="00403183">
        <w:rPr>
          <w:rFonts w:ascii="Courier New" w:hAnsi="Courier New" w:cs="Courier New"/>
          <w:szCs w:val="21"/>
        </w:rPr>
        <w:t>就是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分布情况，</w:t>
      </w:r>
      <w:r w:rsidRPr="00403183">
        <w:rPr>
          <w:rFonts w:ascii="Courier New" w:hAnsi="Courier New" w:cs="Courier New"/>
          <w:szCs w:val="21"/>
        </w:rPr>
        <w:t>narry</w:t>
      </w:r>
      <w:r w:rsidRPr="00403183">
        <w:rPr>
          <w:rFonts w:ascii="Courier New" w:hAnsi="Courier New" w:cs="Courier New"/>
          <w:szCs w:val="21"/>
        </w:rPr>
        <w:t>是所有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里面，可以放在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里面的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个数（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大小最大能到</w:t>
      </w:r>
      <w:r w:rsidRPr="00403183">
        <w:rPr>
          <w:rFonts w:ascii="Courier New" w:hAnsi="Courier New" w:cs="Courier New"/>
          <w:szCs w:val="21"/>
        </w:rPr>
        <w:t>2^26</w:t>
      </w:r>
      <w:r w:rsidRPr="00403183">
        <w:rPr>
          <w:rFonts w:ascii="Courier New" w:hAnsi="Courier New" w:cs="Courier New"/>
          <w:szCs w:val="21"/>
        </w:rPr>
        <w:t>，并且如果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不是整数不能放在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里），</w:t>
      </w:r>
      <w:r w:rsidRPr="00403183">
        <w:rPr>
          <w:rFonts w:ascii="Courier New" w:hAnsi="Courier New" w:cs="Courier New"/>
          <w:szCs w:val="21"/>
        </w:rPr>
        <w:t>computesizes</w:t>
      </w:r>
      <w:r w:rsidRPr="00403183">
        <w:rPr>
          <w:rFonts w:ascii="Courier New" w:hAnsi="Courier New" w:cs="Courier New"/>
          <w:szCs w:val="21"/>
        </w:rPr>
        <w:t>的算法简单来说就是找出一个最小的</w:t>
      </w:r>
      <w:r w:rsidRPr="00403183">
        <w:rPr>
          <w:rFonts w:ascii="Courier New" w:hAnsi="Courier New" w:cs="Courier New"/>
          <w:szCs w:val="21"/>
        </w:rPr>
        <w:t>i</w:t>
      </w:r>
      <w:r w:rsidRPr="00403183">
        <w:rPr>
          <w:rFonts w:ascii="Courier New" w:hAnsi="Courier New" w:cs="Courier New"/>
          <w:szCs w:val="21"/>
        </w:rPr>
        <w:t>，使其满足小于</w:t>
      </w:r>
      <w:r w:rsidRPr="00403183">
        <w:rPr>
          <w:rFonts w:ascii="Courier New" w:hAnsi="Courier New" w:cs="Courier New"/>
          <w:szCs w:val="21"/>
        </w:rPr>
        <w:t>2^i</w:t>
      </w:r>
      <w:r w:rsidRPr="00403183">
        <w:rPr>
          <w:rFonts w:ascii="Courier New" w:hAnsi="Courier New" w:cs="Courier New"/>
          <w:szCs w:val="21"/>
        </w:rPr>
        <w:t>的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个数大于</w:t>
      </w:r>
      <w:r w:rsidRPr="00403183">
        <w:rPr>
          <w:rFonts w:ascii="Courier New" w:hAnsi="Courier New" w:cs="Courier New"/>
          <w:szCs w:val="21"/>
        </w:rPr>
        <w:t>2^(i-1)</w:t>
      </w:r>
      <w:r w:rsidRPr="00403183">
        <w:rPr>
          <w:rFonts w:ascii="Courier New" w:hAnsi="Courier New" w:cs="Courier New"/>
          <w:szCs w:val="21"/>
        </w:rPr>
        <w:t>，这个</w:t>
      </w:r>
      <w:r w:rsidRPr="00403183">
        <w:rPr>
          <w:rFonts w:ascii="Courier New" w:hAnsi="Courier New" w:cs="Courier New"/>
          <w:szCs w:val="21"/>
        </w:rPr>
        <w:t>2^i</w:t>
      </w:r>
      <w:r w:rsidRPr="00403183">
        <w:rPr>
          <w:rFonts w:ascii="Courier New" w:hAnsi="Courier New" w:cs="Courier New"/>
          <w:szCs w:val="21"/>
        </w:rPr>
        <w:t>就是数组部分的大小，如果找不到满足条件的</w:t>
      </w:r>
      <w:r w:rsidRPr="00403183">
        <w:rPr>
          <w:rFonts w:ascii="Courier New" w:hAnsi="Courier New" w:cs="Courier New"/>
          <w:szCs w:val="21"/>
        </w:rPr>
        <w:t>i</w:t>
      </w:r>
      <w:r w:rsidRPr="00403183">
        <w:rPr>
          <w:rFonts w:ascii="Courier New" w:hAnsi="Courier New" w:cs="Courier New"/>
          <w:szCs w:val="21"/>
        </w:rPr>
        <w:t>，数组部分长度为</w:t>
      </w:r>
      <w:r w:rsidRPr="00403183">
        <w:rPr>
          <w:rFonts w:ascii="Courier New" w:hAnsi="Courier New" w:cs="Courier New"/>
          <w:szCs w:val="21"/>
        </w:rPr>
        <w:t>0</w:t>
      </w:r>
      <w:r w:rsidRPr="00403183">
        <w:rPr>
          <w:rFonts w:ascii="Courier New" w:hAnsi="Courier New" w:cs="Courier New"/>
          <w:szCs w:val="21"/>
        </w:rPr>
        <w:t>。这样做的话就保证了数组部分包含尽可能多的元素，同时使用率在一半以上。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Computesizes</w:t>
      </w:r>
      <w:r w:rsidRPr="00403183">
        <w:rPr>
          <w:rFonts w:ascii="Courier New" w:hAnsi="Courier New" w:cs="Courier New"/>
          <w:szCs w:val="21"/>
        </w:rPr>
        <w:t>算完之后就调用</w:t>
      </w:r>
      <w:r w:rsidRPr="00403183">
        <w:rPr>
          <w:rFonts w:ascii="Courier New" w:hAnsi="Courier New" w:cs="Courier New"/>
          <w:szCs w:val="21"/>
        </w:rPr>
        <w:t>resize</w:t>
      </w:r>
      <w:r w:rsidRPr="00403183">
        <w:rPr>
          <w:rFonts w:ascii="Courier New" w:hAnsi="Courier New" w:cs="Courier New"/>
          <w:szCs w:val="21"/>
        </w:rPr>
        <w:t>把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和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都重新分配一次，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的</w:t>
      </w:r>
      <w:r w:rsidRPr="00403183">
        <w:rPr>
          <w:rFonts w:ascii="Courier New" w:hAnsi="Courier New" w:cs="Courier New"/>
          <w:szCs w:val="21"/>
        </w:rPr>
        <w:t>resize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redis</w:t>
      </w:r>
      <w:r w:rsidRPr="00403183">
        <w:rPr>
          <w:rFonts w:ascii="Courier New" w:hAnsi="Courier New" w:cs="Courier New"/>
          <w:szCs w:val="21"/>
        </w:rPr>
        <w:t>相比简单很多，一次过就吧元素都重新插入到新的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和数组里面去了。</w:t>
      </w:r>
    </w:p>
    <w:p w:rsidR="00C52B4C" w:rsidRPr="00403183" w:rsidRDefault="00C52B4C" w:rsidP="00C52B4C">
      <w:pPr>
        <w:pStyle w:val="a7"/>
        <w:shd w:val="clear" w:color="auto" w:fill="FFFFFF"/>
        <w:spacing w:line="243" w:lineRule="atLeast"/>
        <w:rPr>
          <w:rFonts w:ascii="Courier New" w:hAnsi="Courier New" w:cs="Courier New"/>
          <w:color w:val="FF0000"/>
          <w:sz w:val="21"/>
          <w:szCs w:val="21"/>
        </w:rPr>
      </w:pPr>
      <w:r w:rsidRPr="00403183">
        <w:rPr>
          <w:rFonts w:ascii="Courier New" w:hAnsi="Courier New" w:cs="Courier New"/>
          <w:color w:val="FF0000"/>
          <w:sz w:val="21"/>
          <w:szCs w:val="21"/>
        </w:rPr>
        <w:t>此函数是根据之前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ums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区域的数据去求知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rehash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之后的数组大小。从前往后把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ums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的区域数据相加，看看每个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2^n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之中的有多少个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key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为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umber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形的。</w:t>
      </w:r>
    </w:p>
    <w:p w:rsidR="00C52B4C" w:rsidRPr="00403183" w:rsidRDefault="00C52B4C" w:rsidP="00C52B4C">
      <w:pPr>
        <w:pStyle w:val="a7"/>
        <w:shd w:val="clear" w:color="auto" w:fill="FFFFFF"/>
        <w:spacing w:line="243" w:lineRule="atLeast"/>
        <w:rPr>
          <w:rFonts w:ascii="Courier New" w:hAnsi="Courier New" w:cs="Courier New"/>
          <w:color w:val="FF0000"/>
          <w:sz w:val="21"/>
          <w:szCs w:val="21"/>
        </w:rPr>
      </w:pPr>
      <w:r w:rsidRPr="00403183">
        <w:rPr>
          <w:rFonts w:ascii="Courier New" w:hAnsi="Courier New" w:cs="Courier New"/>
          <w:color w:val="FF0000"/>
          <w:sz w:val="21"/>
          <w:szCs w:val="21"/>
        </w:rPr>
        <w:t>如果数量大于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2^n /2= 2^n-1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的话，则把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rehash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后的数组长度确定起来，就是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,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然后数</w:t>
      </w:r>
    </w:p>
    <w:p w:rsidR="00C52B4C" w:rsidRPr="00403183" w:rsidRDefault="00C52B4C" w:rsidP="00C52B4C">
      <w:pPr>
        <w:pStyle w:val="a7"/>
        <w:shd w:val="clear" w:color="auto" w:fill="FFFFFF"/>
        <w:spacing w:line="243" w:lineRule="atLeast"/>
        <w:rPr>
          <w:rFonts w:ascii="Courier New" w:hAnsi="Courier New" w:cs="Courier New"/>
          <w:color w:val="FF0000"/>
          <w:sz w:val="21"/>
          <w:szCs w:val="21"/>
        </w:rPr>
      </w:pPr>
      <w:r w:rsidRPr="00403183">
        <w:rPr>
          <w:rFonts w:ascii="Courier New" w:hAnsi="Courier New" w:cs="Courier New"/>
          <w:color w:val="FF0000"/>
          <w:sz w:val="21"/>
          <w:szCs w:val="21"/>
        </w:rPr>
        <w:t>组长度为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2^n,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然后能进入到数组部分的数量为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a.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如果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a == *narry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表示已经统计完。上面</w:t>
      </w:r>
    </w:p>
    <w:p w:rsidR="00C52B4C" w:rsidRPr="00403183" w:rsidRDefault="00C52B4C" w:rsidP="00C52B4C">
      <w:pPr>
        <w:pStyle w:val="a7"/>
        <w:shd w:val="clear" w:color="auto" w:fill="FFFFFF"/>
        <w:spacing w:line="243" w:lineRule="atLeast"/>
        <w:rPr>
          <w:rFonts w:ascii="Courier New" w:hAnsi="Courier New" w:cs="Courier New"/>
          <w:color w:val="FF0000"/>
          <w:sz w:val="21"/>
          <w:szCs w:val="21"/>
        </w:rPr>
      </w:pPr>
      <w:r w:rsidRPr="00403183">
        <w:rPr>
          <w:rFonts w:ascii="Courier New" w:hAnsi="Courier New" w:cs="Courier New"/>
          <w:color w:val="FF0000"/>
          <w:sz w:val="21"/>
          <w:szCs w:val="21"/>
        </w:rPr>
        <w:t>lua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伪代码有说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,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把所有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ums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的数量加起来就是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array,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也就是之前所说的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asize.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，</w:t>
      </w:r>
    </w:p>
    <w:p w:rsidR="00C52B4C" w:rsidRPr="00403183" w:rsidRDefault="00C52B4C" w:rsidP="00C52B4C">
      <w:pPr>
        <w:pStyle w:val="a7"/>
        <w:shd w:val="clear" w:color="auto" w:fill="FFFFFF"/>
        <w:spacing w:line="243" w:lineRule="atLeast"/>
        <w:rPr>
          <w:rFonts w:ascii="Courier New" w:hAnsi="Courier New" w:cs="Courier New"/>
          <w:color w:val="FF0000"/>
          <w:sz w:val="21"/>
          <w:szCs w:val="21"/>
        </w:rPr>
      </w:pPr>
      <w:r w:rsidRPr="00403183">
        <w:rPr>
          <w:rFonts w:ascii="Courier New" w:hAnsi="Courier New" w:cs="Courier New"/>
          <w:color w:val="FF0000"/>
          <w:sz w:val="21"/>
          <w:szCs w:val="21"/>
        </w:rPr>
        <w:t>对于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hash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部分，也就是看剩余的元素（不能放在数组中的）取一个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2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的最小次幂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color w:val="FF0000"/>
          <w:szCs w:val="21"/>
        </w:rPr>
        <w:t>注意：由于插入元素会导致</w:t>
      </w:r>
      <w:r w:rsidRPr="00403183">
        <w:rPr>
          <w:rFonts w:ascii="Courier New" w:hAnsi="Courier New" w:cs="Courier New"/>
          <w:color w:val="FF0000"/>
          <w:szCs w:val="21"/>
        </w:rPr>
        <w:t>rehash</w:t>
      </w:r>
      <w:r w:rsidRPr="00403183">
        <w:rPr>
          <w:rFonts w:ascii="Courier New" w:hAnsi="Courier New" w:cs="Courier New"/>
          <w:color w:val="FF0000"/>
          <w:szCs w:val="21"/>
        </w:rPr>
        <w:t>，</w:t>
      </w:r>
      <w:r w:rsidRPr="00403183">
        <w:rPr>
          <w:rFonts w:ascii="Courier New" w:hAnsi="Courier New" w:cs="Courier New"/>
          <w:color w:val="FF0000"/>
          <w:szCs w:val="21"/>
        </w:rPr>
        <w:t>rehash</w:t>
      </w:r>
      <w:r w:rsidRPr="00403183">
        <w:rPr>
          <w:rFonts w:ascii="Courier New" w:hAnsi="Courier New" w:cs="Courier New"/>
          <w:color w:val="FF0000"/>
          <w:szCs w:val="21"/>
        </w:rPr>
        <w:t>会重新调整元素是放在数组还是放在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中，所以一个元素无论原来是在数组还是在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中，</w:t>
      </w:r>
      <w:r w:rsidRPr="00403183">
        <w:rPr>
          <w:rFonts w:ascii="Courier New" w:hAnsi="Courier New" w:cs="Courier New"/>
          <w:color w:val="FF0000"/>
          <w:szCs w:val="21"/>
        </w:rPr>
        <w:t>rehash</w:t>
      </w:r>
      <w:r w:rsidRPr="00403183">
        <w:rPr>
          <w:rFonts w:ascii="Courier New" w:hAnsi="Courier New" w:cs="Courier New"/>
          <w:color w:val="FF0000"/>
          <w:szCs w:val="21"/>
        </w:rPr>
        <w:t>后都不能确定它是在数组还是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，这就说明了为啥对一个当作数组使用的</w:t>
      </w:r>
      <w:r w:rsidRPr="00403183">
        <w:rPr>
          <w:rFonts w:ascii="Courier New" w:hAnsi="Courier New" w:cs="Courier New"/>
          <w:color w:val="FF0000"/>
          <w:szCs w:val="21"/>
        </w:rPr>
        <w:t>table</w:t>
      </w:r>
      <w:r w:rsidRPr="00403183">
        <w:rPr>
          <w:rFonts w:ascii="Courier New" w:hAnsi="Courier New" w:cs="Courier New"/>
          <w:color w:val="FF0000"/>
          <w:szCs w:val="21"/>
        </w:rPr>
        <w:t>指定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赋值之后，</w:t>
      </w:r>
      <w:r w:rsidRPr="00403183">
        <w:rPr>
          <w:rFonts w:ascii="Courier New" w:hAnsi="Courier New" w:cs="Courier New"/>
          <w:color w:val="FF0000"/>
          <w:szCs w:val="21"/>
        </w:rPr>
        <w:t>ipairs</w:t>
      </w:r>
      <w:r w:rsidRPr="00403183">
        <w:rPr>
          <w:rFonts w:ascii="Courier New" w:hAnsi="Courier New" w:cs="Courier New"/>
          <w:color w:val="FF0000"/>
          <w:szCs w:val="21"/>
        </w:rPr>
        <w:t>遍历这个</w:t>
      </w:r>
      <w:r w:rsidRPr="00403183">
        <w:rPr>
          <w:rFonts w:ascii="Courier New" w:hAnsi="Courier New" w:cs="Courier New"/>
          <w:color w:val="FF0000"/>
          <w:szCs w:val="21"/>
        </w:rPr>
        <w:t>table</w:t>
      </w:r>
      <w:r w:rsidRPr="00403183">
        <w:rPr>
          <w:rFonts w:ascii="Courier New" w:hAnsi="Courier New" w:cs="Courier New"/>
          <w:color w:val="FF0000"/>
          <w:szCs w:val="21"/>
        </w:rPr>
        <w:t>的结果通常不靠谱。</w:t>
      </w: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noProof/>
          <w:color w:val="FF0000"/>
          <w:szCs w:val="21"/>
        </w:rPr>
        <w:drawing>
          <wp:inline distT="0" distB="0" distL="0" distR="0" wp14:anchorId="32C33B0C" wp14:editId="06BD0744">
            <wp:extent cx="2066290" cy="2125980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290" cy="2125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noProof/>
          <w:color w:val="FF0000"/>
          <w:szCs w:val="21"/>
        </w:rPr>
        <w:drawing>
          <wp:inline distT="0" distB="0" distL="0" distR="0" wp14:anchorId="1CCC6F42" wp14:editId="69D4E940">
            <wp:extent cx="979805" cy="105664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9805" cy="1056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上面在插入到表中后，</w:t>
      </w:r>
      <w:r w:rsidRPr="00403183">
        <w:rPr>
          <w:rFonts w:ascii="Courier New" w:hAnsi="Courier New" w:cs="Courier New"/>
          <w:szCs w:val="21"/>
        </w:rPr>
        <w:t>100001,100002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100003,100004,10000</w:t>
      </w:r>
      <w:r w:rsidRPr="00403183">
        <w:rPr>
          <w:rFonts w:ascii="Courier New" w:hAnsi="Courier New" w:cs="Courier New"/>
          <w:szCs w:val="21"/>
        </w:rPr>
        <w:t>必定不能满足数组部分</w:t>
      </w:r>
      <w:r w:rsidRPr="00403183">
        <w:rPr>
          <w:rFonts w:ascii="Courier New" w:hAnsi="Courier New" w:cs="Courier New"/>
          <w:szCs w:val="21"/>
        </w:rPr>
        <w:t>50%</w:t>
      </w:r>
      <w:r w:rsidRPr="00403183">
        <w:rPr>
          <w:rFonts w:ascii="Courier New" w:hAnsi="Courier New" w:cs="Courier New"/>
          <w:szCs w:val="21"/>
        </w:rPr>
        <w:t>使用率的要求，所以都是放在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中，容纳这</w:t>
      </w:r>
      <w:r w:rsidRPr="00403183">
        <w:rPr>
          <w:rFonts w:ascii="Courier New" w:hAnsi="Courier New" w:cs="Courier New"/>
          <w:szCs w:val="21"/>
        </w:rPr>
        <w:t>5</w:t>
      </w:r>
      <w:r w:rsidRPr="00403183">
        <w:rPr>
          <w:rFonts w:ascii="Courier New" w:hAnsi="Courier New" w:cs="Courier New"/>
          <w:szCs w:val="21"/>
        </w:rPr>
        <w:t>个元素的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的大小是</w:t>
      </w:r>
      <w:r w:rsidRPr="00403183">
        <w:rPr>
          <w:rFonts w:ascii="Courier New" w:hAnsi="Courier New" w:cs="Courier New"/>
          <w:szCs w:val="21"/>
        </w:rPr>
        <w:t>8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其中</w:t>
      </w:r>
      <w:r w:rsidRPr="00403183">
        <w:rPr>
          <w:rFonts w:ascii="Courier New" w:hAnsi="Courier New" w:cs="Courier New"/>
          <w:szCs w:val="21"/>
        </w:rPr>
        <w:t>hashmod</w:t>
      </w:r>
      <w:r w:rsidRPr="00403183">
        <w:rPr>
          <w:rFonts w:ascii="Courier New" w:hAnsi="Courier New" w:cs="Courier New"/>
          <w:szCs w:val="21"/>
        </w:rPr>
        <w:t>是计算</w:t>
      </w:r>
      <w:r w:rsidRPr="00403183">
        <w:rPr>
          <w:rFonts w:ascii="Courier New" w:hAnsi="Courier New" w:cs="Courier New"/>
          <w:szCs w:val="21"/>
        </w:rPr>
        <w:t>a[0]/(</w:t>
      </w:r>
      <w:r w:rsidRPr="00403183">
        <w:rPr>
          <w:rFonts w:ascii="Courier New" w:hAnsi="Courier New" w:cs="Courier New"/>
          <w:szCs w:val="21"/>
        </w:rPr>
        <w:t>哈希表大小</w:t>
      </w:r>
      <w:r w:rsidRPr="00403183">
        <w:rPr>
          <w:rFonts w:ascii="Courier New" w:hAnsi="Courier New" w:cs="Courier New"/>
          <w:szCs w:val="21"/>
        </w:rPr>
        <w:t>-1)</w:t>
      </w:r>
      <w:r w:rsidRPr="00403183">
        <w:rPr>
          <w:rFonts w:ascii="Courier New" w:hAnsi="Courier New" w:cs="Courier New"/>
          <w:szCs w:val="21"/>
        </w:rPr>
        <w:t>然后取</w:t>
      </w:r>
      <w:r w:rsidRPr="00403183">
        <w:rPr>
          <w:rFonts w:ascii="Courier New" w:hAnsi="Courier New" w:cs="Courier New"/>
          <w:szCs w:val="21"/>
        </w:rPr>
        <w:t>t</w:t>
      </w:r>
      <w:r w:rsidRPr="00403183">
        <w:rPr>
          <w:rFonts w:ascii="Courier New" w:hAnsi="Courier New" w:cs="Courier New"/>
          <w:szCs w:val="21"/>
        </w:rPr>
        <w:t>中这个位置的元素。所以</w:t>
      </w:r>
      <w:r w:rsidRPr="00403183">
        <w:rPr>
          <w:rFonts w:ascii="Courier New" w:hAnsi="Courier New" w:cs="Courier New"/>
          <w:szCs w:val="21"/>
        </w:rPr>
        <w:t>100005</w:t>
      </w:r>
      <w:r w:rsidRPr="00403183">
        <w:rPr>
          <w:rFonts w:ascii="Courier New" w:hAnsi="Courier New" w:cs="Courier New"/>
          <w:szCs w:val="21"/>
        </w:rPr>
        <w:t>的位置比其他元素的位置靠前，所以它会放在靠前的位置，这样在</w:t>
      </w:r>
      <w:r w:rsidRPr="00403183">
        <w:rPr>
          <w:rFonts w:ascii="Courier New" w:hAnsi="Courier New" w:cs="Courier New"/>
          <w:szCs w:val="21"/>
        </w:rPr>
        <w:t>pairs</w:t>
      </w:r>
      <w:r w:rsidRPr="00403183">
        <w:rPr>
          <w:rFonts w:ascii="Courier New" w:hAnsi="Courier New" w:cs="Courier New"/>
          <w:szCs w:val="21"/>
        </w:rPr>
        <w:t>的时候，会首先遍历到</w:t>
      </w:r>
      <w:r w:rsidRPr="00403183">
        <w:rPr>
          <w:rFonts w:ascii="Courier New" w:hAnsi="Courier New" w:cs="Courier New"/>
          <w:szCs w:val="21"/>
        </w:rPr>
        <w:t>100005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szCs w:val="21"/>
        </w:rPr>
        <w:t>（</w:t>
      </w:r>
      <w:r w:rsidRPr="00403183">
        <w:rPr>
          <w:rFonts w:ascii="Courier New" w:hAnsi="Courier New" w:cs="Courier New"/>
          <w:b/>
          <w:szCs w:val="21"/>
        </w:rPr>
        <w:t>3</w:t>
      </w:r>
      <w:r w:rsidRPr="00403183">
        <w:rPr>
          <w:rFonts w:ascii="Courier New" w:hAnsi="Courier New" w:cs="Courier New"/>
          <w:b/>
          <w:szCs w:val="21"/>
        </w:rPr>
        <w:t>）迭代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在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中提供了函数</w:t>
      </w:r>
      <w:r w:rsidRPr="00403183">
        <w:rPr>
          <w:rFonts w:ascii="Courier New" w:hAnsi="Courier New" w:cs="Courier New"/>
          <w:szCs w:val="21"/>
        </w:rPr>
        <w:t>next</w:t>
      </w:r>
      <w:r w:rsidRPr="00403183">
        <w:rPr>
          <w:rFonts w:ascii="Courier New" w:hAnsi="Courier New" w:cs="Courier New"/>
          <w:szCs w:val="21"/>
        </w:rPr>
        <w:t>来迭代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中键值对，即用</w:t>
      </w:r>
      <w:r w:rsidRPr="00403183">
        <w:rPr>
          <w:rFonts w:ascii="Courier New" w:hAnsi="Courier New" w:cs="Courier New"/>
          <w:szCs w:val="21"/>
        </w:rPr>
        <w:t>next(t)</w:t>
      </w:r>
      <w:r w:rsidRPr="00403183">
        <w:rPr>
          <w:rFonts w:ascii="Courier New" w:hAnsi="Courier New" w:cs="Courier New"/>
          <w:szCs w:val="21"/>
        </w:rPr>
        <w:t>或</w:t>
      </w:r>
      <w:r w:rsidRPr="00403183">
        <w:rPr>
          <w:rFonts w:ascii="Courier New" w:hAnsi="Courier New" w:cs="Courier New"/>
          <w:szCs w:val="21"/>
        </w:rPr>
        <w:t>next(t,key)</w:t>
      </w:r>
      <w:r w:rsidRPr="00403183">
        <w:rPr>
          <w:rFonts w:ascii="Courier New" w:hAnsi="Courier New" w:cs="Courier New"/>
          <w:szCs w:val="21"/>
        </w:rPr>
        <w:t>返回下一个键值对，这是在</w:t>
      </w:r>
      <w:r w:rsidRPr="00403183">
        <w:rPr>
          <w:rFonts w:ascii="Courier New" w:hAnsi="Courier New" w:cs="Courier New"/>
          <w:szCs w:val="21"/>
        </w:rPr>
        <w:t>luaH_next</w:t>
      </w:r>
      <w:r w:rsidRPr="00403183">
        <w:rPr>
          <w:rFonts w:ascii="Courier New" w:hAnsi="Courier New" w:cs="Courier New"/>
          <w:szCs w:val="21"/>
        </w:rPr>
        <w:t>中来实现的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H_next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find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ind original element */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++; i &lt;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; i++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ry first array part */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array[i])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 non-nil value? */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nu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i+1))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2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+1, 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i])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1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 -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; i &l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ize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i++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hen hash part */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i)))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 non-nil value? */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2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i)))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2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+1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i)))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1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o more elements */</w:t>
      </w:r>
    </w:p>
    <w:p w:rsidR="00C52B4C" w:rsidRPr="00403183" w:rsidRDefault="00C9006B" w:rsidP="00C9006B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4850CE" w:rsidRPr="00403183" w:rsidRDefault="004850CE" w:rsidP="00C9006B">
      <w:pPr>
        <w:rPr>
          <w:rFonts w:ascii="Courier New" w:hAnsi="Courier New" w:cs="Courier New"/>
          <w:color w:val="000000"/>
          <w:kern w:val="0"/>
          <w:szCs w:val="21"/>
        </w:rPr>
      </w:pP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findindex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)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-1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irst iteration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i = arrayindex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0 &lt; i &amp;&amp; i &lt;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)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is `key' inside array part?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-1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yes; that's the index (corrected to C)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mainposition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heck whether `key' is somewhere in the chain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key may be dead already, but it is ok to use it in `next'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uaO_rawequalObj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||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DEAD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amp;&amp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iscollec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&amp;&amp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) {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i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 -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)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key index in hash table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hash elements are numbered after array ones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 +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sizearray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}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)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uaG_run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invalid key to 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Q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next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key not found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o avoid warnings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4850CE" w:rsidRPr="00403183" w:rsidRDefault="004850CE" w:rsidP="004850CE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首先调用</w:t>
      </w:r>
      <w:r w:rsidRPr="00403183">
        <w:rPr>
          <w:rFonts w:ascii="Courier New" w:hAnsi="Courier New" w:cs="Courier New"/>
          <w:szCs w:val="21"/>
        </w:rPr>
        <w:t>findindex</w:t>
      </w:r>
      <w:r w:rsidRPr="00403183">
        <w:rPr>
          <w:rFonts w:ascii="Courier New" w:hAnsi="Courier New" w:cs="Courier New"/>
          <w:szCs w:val="21"/>
        </w:rPr>
        <w:t>获得开始检索的位置（比如，通常从等于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位置开始查找），然后因此查找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的数组部分和哈希部分的第一个非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的位置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drawing>
          <wp:inline distT="0" distB="0" distL="0" distR="0" wp14:anchorId="37576C9F" wp14:editId="2FEEED80">
            <wp:extent cx="5274310" cy="2459710"/>
            <wp:effectExtent l="19050" t="0" r="2540" b="0"/>
            <wp:docPr id="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9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szCs w:val="21"/>
        </w:rPr>
        <w:t>总结：</w:t>
      </w:r>
    </w:p>
    <w:p w:rsidR="00C52B4C" w:rsidRPr="00403183" w:rsidRDefault="00C52B4C" w:rsidP="00C52B4C">
      <w:pPr>
        <w:pStyle w:val="a6"/>
        <w:numPr>
          <w:ilvl w:val="0"/>
          <w:numId w:val="1"/>
        </w:numPr>
        <w:ind w:firstLineChars="0"/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在对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操作时，尽量不要触发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操作，因为这个开始时非常大的，在对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插入键值对时（也就是说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原来不在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），可能会触发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操作，而直接修改已存在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对应的值，不会触发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操作的，包括赋值为</w:t>
      </w:r>
      <w:r w:rsidRPr="00403183">
        <w:rPr>
          <w:rFonts w:ascii="Courier New" w:hAnsi="Courier New" w:cs="Courier New"/>
          <w:szCs w:val="21"/>
        </w:rPr>
        <w:t>nil</w:t>
      </w:r>
    </w:p>
    <w:p w:rsidR="00C52B4C" w:rsidRPr="00403183" w:rsidRDefault="00C52B4C" w:rsidP="00C52B4C">
      <w:pPr>
        <w:pStyle w:val="a6"/>
        <w:numPr>
          <w:ilvl w:val="0"/>
          <w:numId w:val="1"/>
        </w:numPr>
        <w:ind w:firstLineChars="0"/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在遍历一个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时，不允许向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插入一个新值，否则无法预测后续的遍历行为，但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允许在遍历过程中修改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已存在的键对应的值，包括修改后饿值为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，也是允许的</w:t>
      </w:r>
    </w:p>
    <w:p w:rsidR="00C52B4C" w:rsidRPr="00403183" w:rsidRDefault="00C52B4C" w:rsidP="00C52B4C">
      <w:pPr>
        <w:pStyle w:val="a6"/>
        <w:numPr>
          <w:ilvl w:val="0"/>
          <w:numId w:val="1"/>
        </w:numPr>
        <w:ind w:firstLineChars="0"/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想要删除一个元素等同于向对应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赋值为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等待垃圾回收。但是删除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一个元素的时候，并不会触发表的重构行为，即不会触发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操作</w:t>
      </w:r>
    </w:p>
    <w:p w:rsidR="00C52B4C" w:rsidRPr="00403183" w:rsidRDefault="00C52B4C" w:rsidP="00C52B4C">
      <w:pPr>
        <w:pStyle w:val="a6"/>
        <w:numPr>
          <w:ilvl w:val="0"/>
          <w:numId w:val="1"/>
        </w:numPr>
        <w:ind w:firstLineChars="0"/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为了减少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操作，当构造一个数组时，如果预先知道其大小，可以预分配数组大小，在脚本曾可以用</w:t>
      </w:r>
      <w:r w:rsidRPr="00403183">
        <w:rPr>
          <w:rFonts w:ascii="Courier New" w:hAnsi="Courier New" w:cs="Courier New"/>
          <w:szCs w:val="21"/>
        </w:rPr>
        <w:t>local t = {nil, nil, nil}</w:t>
      </w:r>
      <w:r w:rsidRPr="00403183">
        <w:rPr>
          <w:rFonts w:ascii="Courier New" w:hAnsi="Courier New" w:cs="Courier New"/>
          <w:szCs w:val="21"/>
        </w:rPr>
        <w:t>来预分配数组大小。在</w:t>
      </w:r>
      <w:r w:rsidRPr="00403183">
        <w:rPr>
          <w:rFonts w:ascii="Courier New" w:hAnsi="Courier New" w:cs="Courier New"/>
          <w:szCs w:val="21"/>
        </w:rPr>
        <w:t>C</w:t>
      </w:r>
      <w:r w:rsidRPr="00403183">
        <w:rPr>
          <w:rFonts w:ascii="Courier New" w:hAnsi="Courier New" w:cs="Courier New"/>
          <w:szCs w:val="21"/>
        </w:rPr>
        <w:t>语言层，可以使用接口</w:t>
      </w:r>
      <w:r w:rsidRPr="00403183">
        <w:rPr>
          <w:rFonts w:ascii="Courier New" w:hAnsi="Courier New" w:cs="Courier New"/>
          <w:szCs w:val="21"/>
        </w:rPr>
        <w:t>void lua_createtable(lua_State *L, int narr,int nrec)</w:t>
      </w:r>
      <w:r w:rsidRPr="00403183">
        <w:rPr>
          <w:rFonts w:ascii="Courier New" w:hAnsi="Courier New" w:cs="Courier New"/>
          <w:szCs w:val="21"/>
        </w:rPr>
        <w:t>来预分配数组的大小</w:t>
      </w:r>
    </w:p>
    <w:p w:rsidR="00642558" w:rsidRPr="00403183" w:rsidRDefault="006C5FB1">
      <w:pPr>
        <w:rPr>
          <w:rFonts w:ascii="Courier New" w:hAnsi="Courier New" w:cs="Courier New"/>
          <w:szCs w:val="21"/>
        </w:rPr>
      </w:pPr>
    </w:p>
    <w:sectPr w:rsidR="00642558" w:rsidRPr="00403183" w:rsidSect="00A623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5FB1" w:rsidRDefault="006C5FB1" w:rsidP="00C52B4C">
      <w:r>
        <w:separator/>
      </w:r>
    </w:p>
  </w:endnote>
  <w:endnote w:type="continuationSeparator" w:id="0">
    <w:p w:rsidR="006C5FB1" w:rsidRDefault="006C5FB1" w:rsidP="00C52B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5FB1" w:rsidRDefault="006C5FB1" w:rsidP="00C52B4C">
      <w:r>
        <w:separator/>
      </w:r>
    </w:p>
  </w:footnote>
  <w:footnote w:type="continuationSeparator" w:id="0">
    <w:p w:rsidR="006C5FB1" w:rsidRDefault="006C5FB1" w:rsidP="00C52B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4807DAC"/>
    <w:multiLevelType w:val="hybridMultilevel"/>
    <w:tmpl w:val="7BEA343A"/>
    <w:lvl w:ilvl="0" w:tplc="EEEC99A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0D14"/>
    <w:rsid w:val="00006169"/>
    <w:rsid w:val="000139EB"/>
    <w:rsid w:val="00024570"/>
    <w:rsid w:val="000246DB"/>
    <w:rsid w:val="0002597D"/>
    <w:rsid w:val="00033E0D"/>
    <w:rsid w:val="00034105"/>
    <w:rsid w:val="00035825"/>
    <w:rsid w:val="000408ED"/>
    <w:rsid w:val="00043F9C"/>
    <w:rsid w:val="000539AB"/>
    <w:rsid w:val="000910CF"/>
    <w:rsid w:val="000A17A0"/>
    <w:rsid w:val="000A777F"/>
    <w:rsid w:val="000B258C"/>
    <w:rsid w:val="000C12D1"/>
    <w:rsid w:val="000C574C"/>
    <w:rsid w:val="000C6728"/>
    <w:rsid w:val="000C7DCA"/>
    <w:rsid w:val="000D24B1"/>
    <w:rsid w:val="000E0906"/>
    <w:rsid w:val="000E13D0"/>
    <w:rsid w:val="000E2C33"/>
    <w:rsid w:val="000F62C6"/>
    <w:rsid w:val="0012113D"/>
    <w:rsid w:val="001261D7"/>
    <w:rsid w:val="0012721E"/>
    <w:rsid w:val="0012788C"/>
    <w:rsid w:val="00134E6E"/>
    <w:rsid w:val="001423CD"/>
    <w:rsid w:val="00142649"/>
    <w:rsid w:val="00154FCC"/>
    <w:rsid w:val="001613A8"/>
    <w:rsid w:val="00162CCE"/>
    <w:rsid w:val="00173547"/>
    <w:rsid w:val="0018774C"/>
    <w:rsid w:val="00190D14"/>
    <w:rsid w:val="00192F34"/>
    <w:rsid w:val="00196A3C"/>
    <w:rsid w:val="001A5189"/>
    <w:rsid w:val="001A64ED"/>
    <w:rsid w:val="001B0DC7"/>
    <w:rsid w:val="001C7ABF"/>
    <w:rsid w:val="001D2683"/>
    <w:rsid w:val="001D550F"/>
    <w:rsid w:val="001E4741"/>
    <w:rsid w:val="001E76FA"/>
    <w:rsid w:val="001F4E05"/>
    <w:rsid w:val="0020576D"/>
    <w:rsid w:val="0021415E"/>
    <w:rsid w:val="00216A66"/>
    <w:rsid w:val="0022257C"/>
    <w:rsid w:val="002325C7"/>
    <w:rsid w:val="00232AC7"/>
    <w:rsid w:val="002433E3"/>
    <w:rsid w:val="00245C0D"/>
    <w:rsid w:val="0024608A"/>
    <w:rsid w:val="0025507A"/>
    <w:rsid w:val="00256965"/>
    <w:rsid w:val="00257C66"/>
    <w:rsid w:val="00276A15"/>
    <w:rsid w:val="002855DF"/>
    <w:rsid w:val="002903BA"/>
    <w:rsid w:val="002B6759"/>
    <w:rsid w:val="002E1F51"/>
    <w:rsid w:val="002F6916"/>
    <w:rsid w:val="0030067C"/>
    <w:rsid w:val="00307926"/>
    <w:rsid w:val="00313369"/>
    <w:rsid w:val="003231BD"/>
    <w:rsid w:val="00334066"/>
    <w:rsid w:val="00344B09"/>
    <w:rsid w:val="00347186"/>
    <w:rsid w:val="00362867"/>
    <w:rsid w:val="0037039E"/>
    <w:rsid w:val="00373240"/>
    <w:rsid w:val="0037441D"/>
    <w:rsid w:val="00395944"/>
    <w:rsid w:val="003A38D2"/>
    <w:rsid w:val="003A7D23"/>
    <w:rsid w:val="003C5034"/>
    <w:rsid w:val="003D3451"/>
    <w:rsid w:val="003D4381"/>
    <w:rsid w:val="003E0870"/>
    <w:rsid w:val="003E4097"/>
    <w:rsid w:val="003F61A7"/>
    <w:rsid w:val="00401964"/>
    <w:rsid w:val="00403183"/>
    <w:rsid w:val="00406F5B"/>
    <w:rsid w:val="0041266D"/>
    <w:rsid w:val="00413148"/>
    <w:rsid w:val="0041705A"/>
    <w:rsid w:val="00450241"/>
    <w:rsid w:val="00460617"/>
    <w:rsid w:val="004670BF"/>
    <w:rsid w:val="0047329A"/>
    <w:rsid w:val="0047350E"/>
    <w:rsid w:val="004850CE"/>
    <w:rsid w:val="00490855"/>
    <w:rsid w:val="004B353C"/>
    <w:rsid w:val="004C1496"/>
    <w:rsid w:val="004D41F7"/>
    <w:rsid w:val="004F092D"/>
    <w:rsid w:val="004F5E6B"/>
    <w:rsid w:val="00503614"/>
    <w:rsid w:val="0051584B"/>
    <w:rsid w:val="00516ED3"/>
    <w:rsid w:val="005213D1"/>
    <w:rsid w:val="005276BF"/>
    <w:rsid w:val="00534718"/>
    <w:rsid w:val="005568DC"/>
    <w:rsid w:val="005600D4"/>
    <w:rsid w:val="00592D32"/>
    <w:rsid w:val="005B324A"/>
    <w:rsid w:val="005B4FD8"/>
    <w:rsid w:val="005C70D5"/>
    <w:rsid w:val="005D095E"/>
    <w:rsid w:val="005D34C4"/>
    <w:rsid w:val="005E34BE"/>
    <w:rsid w:val="005E5ED5"/>
    <w:rsid w:val="005E6688"/>
    <w:rsid w:val="005E6B72"/>
    <w:rsid w:val="005F19AB"/>
    <w:rsid w:val="005F1ED6"/>
    <w:rsid w:val="005F77CF"/>
    <w:rsid w:val="00600F08"/>
    <w:rsid w:val="00603E7A"/>
    <w:rsid w:val="00606C17"/>
    <w:rsid w:val="006108D5"/>
    <w:rsid w:val="00610FD3"/>
    <w:rsid w:val="00612111"/>
    <w:rsid w:val="00624B50"/>
    <w:rsid w:val="00633DC9"/>
    <w:rsid w:val="006361DF"/>
    <w:rsid w:val="00650362"/>
    <w:rsid w:val="00661CF8"/>
    <w:rsid w:val="00661FB6"/>
    <w:rsid w:val="00662563"/>
    <w:rsid w:val="00662D4D"/>
    <w:rsid w:val="0066600A"/>
    <w:rsid w:val="00666535"/>
    <w:rsid w:val="006672B6"/>
    <w:rsid w:val="00691D8C"/>
    <w:rsid w:val="006A13EA"/>
    <w:rsid w:val="006B5CEC"/>
    <w:rsid w:val="006B783F"/>
    <w:rsid w:val="006B7ED6"/>
    <w:rsid w:val="006C423A"/>
    <w:rsid w:val="006C5FB1"/>
    <w:rsid w:val="006D4A61"/>
    <w:rsid w:val="006D70DD"/>
    <w:rsid w:val="006E2216"/>
    <w:rsid w:val="006E7D9B"/>
    <w:rsid w:val="006F7291"/>
    <w:rsid w:val="006F74BC"/>
    <w:rsid w:val="0070372D"/>
    <w:rsid w:val="0070501A"/>
    <w:rsid w:val="007607A9"/>
    <w:rsid w:val="00761B39"/>
    <w:rsid w:val="0076384A"/>
    <w:rsid w:val="00776770"/>
    <w:rsid w:val="007769CD"/>
    <w:rsid w:val="00776BBF"/>
    <w:rsid w:val="00777BA3"/>
    <w:rsid w:val="0078292F"/>
    <w:rsid w:val="00787CBA"/>
    <w:rsid w:val="007A4FF4"/>
    <w:rsid w:val="007A7AA1"/>
    <w:rsid w:val="007B4800"/>
    <w:rsid w:val="007B71B1"/>
    <w:rsid w:val="007B73AA"/>
    <w:rsid w:val="007D552A"/>
    <w:rsid w:val="007E3B53"/>
    <w:rsid w:val="007E71F7"/>
    <w:rsid w:val="007F1DAD"/>
    <w:rsid w:val="007F709F"/>
    <w:rsid w:val="00804038"/>
    <w:rsid w:val="00813B77"/>
    <w:rsid w:val="008274D2"/>
    <w:rsid w:val="00830DD0"/>
    <w:rsid w:val="008357C5"/>
    <w:rsid w:val="00840F37"/>
    <w:rsid w:val="00856EC2"/>
    <w:rsid w:val="008576C0"/>
    <w:rsid w:val="00860A06"/>
    <w:rsid w:val="0086799D"/>
    <w:rsid w:val="00871AAA"/>
    <w:rsid w:val="00880E0A"/>
    <w:rsid w:val="00890E8E"/>
    <w:rsid w:val="00892495"/>
    <w:rsid w:val="0089268E"/>
    <w:rsid w:val="008969FF"/>
    <w:rsid w:val="008B07DD"/>
    <w:rsid w:val="008C0CDB"/>
    <w:rsid w:val="008C2F86"/>
    <w:rsid w:val="008C730C"/>
    <w:rsid w:val="008D765D"/>
    <w:rsid w:val="008F79C4"/>
    <w:rsid w:val="009057C7"/>
    <w:rsid w:val="00907A0E"/>
    <w:rsid w:val="009239F2"/>
    <w:rsid w:val="00931CF0"/>
    <w:rsid w:val="00956A9A"/>
    <w:rsid w:val="00970BBD"/>
    <w:rsid w:val="00976E89"/>
    <w:rsid w:val="00986DC2"/>
    <w:rsid w:val="009911AE"/>
    <w:rsid w:val="00993A9F"/>
    <w:rsid w:val="009A0DAF"/>
    <w:rsid w:val="009A257B"/>
    <w:rsid w:val="009A6330"/>
    <w:rsid w:val="009A64F7"/>
    <w:rsid w:val="009C138E"/>
    <w:rsid w:val="009C3E43"/>
    <w:rsid w:val="009C6FEC"/>
    <w:rsid w:val="009D4368"/>
    <w:rsid w:val="009D4D28"/>
    <w:rsid w:val="009E63BA"/>
    <w:rsid w:val="009E787B"/>
    <w:rsid w:val="009F3C5D"/>
    <w:rsid w:val="009F715B"/>
    <w:rsid w:val="00A007DB"/>
    <w:rsid w:val="00A02D46"/>
    <w:rsid w:val="00A1321F"/>
    <w:rsid w:val="00A16DBD"/>
    <w:rsid w:val="00A24C49"/>
    <w:rsid w:val="00A25969"/>
    <w:rsid w:val="00A40007"/>
    <w:rsid w:val="00A46F91"/>
    <w:rsid w:val="00A52341"/>
    <w:rsid w:val="00A52C52"/>
    <w:rsid w:val="00A6148F"/>
    <w:rsid w:val="00A705AE"/>
    <w:rsid w:val="00A778A2"/>
    <w:rsid w:val="00A77A17"/>
    <w:rsid w:val="00A80E2E"/>
    <w:rsid w:val="00A85699"/>
    <w:rsid w:val="00A85D3E"/>
    <w:rsid w:val="00A87465"/>
    <w:rsid w:val="00AB7B6E"/>
    <w:rsid w:val="00AC382F"/>
    <w:rsid w:val="00AC4468"/>
    <w:rsid w:val="00AC6B75"/>
    <w:rsid w:val="00AC6FD1"/>
    <w:rsid w:val="00AD231E"/>
    <w:rsid w:val="00AD5877"/>
    <w:rsid w:val="00AE0CED"/>
    <w:rsid w:val="00AF16DC"/>
    <w:rsid w:val="00B04723"/>
    <w:rsid w:val="00B104E9"/>
    <w:rsid w:val="00B16F6E"/>
    <w:rsid w:val="00B229FE"/>
    <w:rsid w:val="00B2303D"/>
    <w:rsid w:val="00B251EC"/>
    <w:rsid w:val="00B3029B"/>
    <w:rsid w:val="00B33B55"/>
    <w:rsid w:val="00B43142"/>
    <w:rsid w:val="00B436B7"/>
    <w:rsid w:val="00B46D58"/>
    <w:rsid w:val="00B46D9B"/>
    <w:rsid w:val="00B538E8"/>
    <w:rsid w:val="00B5705D"/>
    <w:rsid w:val="00B6029A"/>
    <w:rsid w:val="00B7048A"/>
    <w:rsid w:val="00B83F31"/>
    <w:rsid w:val="00B9417F"/>
    <w:rsid w:val="00BA6A9B"/>
    <w:rsid w:val="00BB1C78"/>
    <w:rsid w:val="00BB38DC"/>
    <w:rsid w:val="00BB510C"/>
    <w:rsid w:val="00BD5079"/>
    <w:rsid w:val="00BE06F1"/>
    <w:rsid w:val="00BE1842"/>
    <w:rsid w:val="00BE3CE3"/>
    <w:rsid w:val="00BE78D2"/>
    <w:rsid w:val="00BF43D7"/>
    <w:rsid w:val="00C03FCA"/>
    <w:rsid w:val="00C046CC"/>
    <w:rsid w:val="00C16551"/>
    <w:rsid w:val="00C21574"/>
    <w:rsid w:val="00C250AE"/>
    <w:rsid w:val="00C25D03"/>
    <w:rsid w:val="00C30ED6"/>
    <w:rsid w:val="00C35D44"/>
    <w:rsid w:val="00C36209"/>
    <w:rsid w:val="00C363FE"/>
    <w:rsid w:val="00C4648C"/>
    <w:rsid w:val="00C52B4C"/>
    <w:rsid w:val="00C55BCE"/>
    <w:rsid w:val="00C602D1"/>
    <w:rsid w:val="00C743C5"/>
    <w:rsid w:val="00C759D2"/>
    <w:rsid w:val="00C81014"/>
    <w:rsid w:val="00C9006B"/>
    <w:rsid w:val="00CA2D95"/>
    <w:rsid w:val="00CA7091"/>
    <w:rsid w:val="00CB4CE4"/>
    <w:rsid w:val="00CC0471"/>
    <w:rsid w:val="00CC5B4A"/>
    <w:rsid w:val="00CD2447"/>
    <w:rsid w:val="00CD258B"/>
    <w:rsid w:val="00CD2E1D"/>
    <w:rsid w:val="00CE1268"/>
    <w:rsid w:val="00CE424C"/>
    <w:rsid w:val="00CF0B1F"/>
    <w:rsid w:val="00CF5CAC"/>
    <w:rsid w:val="00D02713"/>
    <w:rsid w:val="00D066AD"/>
    <w:rsid w:val="00D14681"/>
    <w:rsid w:val="00D16A9B"/>
    <w:rsid w:val="00D17831"/>
    <w:rsid w:val="00D443D5"/>
    <w:rsid w:val="00D44486"/>
    <w:rsid w:val="00D44623"/>
    <w:rsid w:val="00D623FA"/>
    <w:rsid w:val="00D80AC8"/>
    <w:rsid w:val="00D81E8D"/>
    <w:rsid w:val="00D87718"/>
    <w:rsid w:val="00D91B32"/>
    <w:rsid w:val="00D92E58"/>
    <w:rsid w:val="00D92FAD"/>
    <w:rsid w:val="00D9463D"/>
    <w:rsid w:val="00D962D9"/>
    <w:rsid w:val="00DA2DAE"/>
    <w:rsid w:val="00DA309A"/>
    <w:rsid w:val="00DA43A5"/>
    <w:rsid w:val="00DB409D"/>
    <w:rsid w:val="00DB53B8"/>
    <w:rsid w:val="00DC150E"/>
    <w:rsid w:val="00DC1F8B"/>
    <w:rsid w:val="00DC3571"/>
    <w:rsid w:val="00DD05CA"/>
    <w:rsid w:val="00DD2C66"/>
    <w:rsid w:val="00DE0880"/>
    <w:rsid w:val="00DE4811"/>
    <w:rsid w:val="00DE56BA"/>
    <w:rsid w:val="00E078A5"/>
    <w:rsid w:val="00E201C5"/>
    <w:rsid w:val="00E201EF"/>
    <w:rsid w:val="00E40503"/>
    <w:rsid w:val="00E46D85"/>
    <w:rsid w:val="00E67D33"/>
    <w:rsid w:val="00E70F7B"/>
    <w:rsid w:val="00E71982"/>
    <w:rsid w:val="00E77D15"/>
    <w:rsid w:val="00E86ADE"/>
    <w:rsid w:val="00E92999"/>
    <w:rsid w:val="00EA4CF2"/>
    <w:rsid w:val="00EA6424"/>
    <w:rsid w:val="00EE012B"/>
    <w:rsid w:val="00EE09E1"/>
    <w:rsid w:val="00EE5514"/>
    <w:rsid w:val="00F13C63"/>
    <w:rsid w:val="00F15C37"/>
    <w:rsid w:val="00F20B56"/>
    <w:rsid w:val="00F225C3"/>
    <w:rsid w:val="00F46A11"/>
    <w:rsid w:val="00F6302A"/>
    <w:rsid w:val="00F71E6E"/>
    <w:rsid w:val="00F772C9"/>
    <w:rsid w:val="00F80392"/>
    <w:rsid w:val="00F82821"/>
    <w:rsid w:val="00F84526"/>
    <w:rsid w:val="00F91E99"/>
    <w:rsid w:val="00FA2DC1"/>
    <w:rsid w:val="00FA4795"/>
    <w:rsid w:val="00FA6A64"/>
    <w:rsid w:val="00FB6B20"/>
    <w:rsid w:val="00FC3192"/>
    <w:rsid w:val="00FC535E"/>
    <w:rsid w:val="00FD0B47"/>
    <w:rsid w:val="00FD2E7B"/>
    <w:rsid w:val="00FD5958"/>
    <w:rsid w:val="00FE081B"/>
    <w:rsid w:val="00FE2788"/>
    <w:rsid w:val="00FE2A24"/>
    <w:rsid w:val="00FE301E"/>
    <w:rsid w:val="00FF2156"/>
    <w:rsid w:val="00FF3C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52C85ED-035B-4383-80B7-4DCB4FD6CE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2B4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52B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52B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52B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52B4C"/>
    <w:rPr>
      <w:sz w:val="18"/>
      <w:szCs w:val="18"/>
    </w:rPr>
  </w:style>
  <w:style w:type="character" w:styleId="a5">
    <w:name w:val="Hyperlink"/>
    <w:basedOn w:val="a0"/>
    <w:uiPriority w:val="99"/>
    <w:unhideWhenUsed/>
    <w:rsid w:val="00C52B4C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C52B4C"/>
    <w:pPr>
      <w:ind w:firstLineChars="200" w:firstLine="420"/>
    </w:pPr>
  </w:style>
  <w:style w:type="paragraph" w:styleId="a7">
    <w:name w:val="Normal (Web)"/>
    <w:basedOn w:val="a"/>
    <w:uiPriority w:val="99"/>
    <w:unhideWhenUsed/>
    <w:rsid w:val="00C52B4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FollowedHyperlink"/>
    <w:basedOn w:val="a0"/>
    <w:uiPriority w:val="99"/>
    <w:semiHidden/>
    <w:unhideWhenUsed/>
    <w:rsid w:val="001423C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2cto.com/kf/201504/390645.html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://blog.csdn.net/zr339361504/article/details/52432163" TargetMode="Externa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hyperlink" Target="http://blog.csdn.net/ball32109/article/details/44906403" TargetMode="External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10</TotalTime>
  <Pages>1</Pages>
  <Words>3847</Words>
  <Characters>21930</Characters>
  <Application>Microsoft Office Word</Application>
  <DocSecurity>0</DocSecurity>
  <Lines>182</Lines>
  <Paragraphs>51</Paragraphs>
  <ScaleCrop>false</ScaleCrop>
  <Company/>
  <LinksUpToDate>false</LinksUpToDate>
  <CharactersWithSpaces>257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972</cp:revision>
  <dcterms:created xsi:type="dcterms:W3CDTF">2018-01-16T11:12:00Z</dcterms:created>
  <dcterms:modified xsi:type="dcterms:W3CDTF">2018-02-03T10:06:00Z</dcterms:modified>
</cp:coreProperties>
</file>